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ink/ink1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96" r:id="rId2"/>
  </p:sldMasterIdLst>
  <p:notesMasterIdLst>
    <p:notesMasterId r:id="rId210"/>
  </p:notesMasterIdLst>
  <p:sldIdLst>
    <p:sldId id="507" r:id="rId3"/>
    <p:sldId id="508" r:id="rId4"/>
    <p:sldId id="456" r:id="rId5"/>
    <p:sldId id="458" r:id="rId6"/>
    <p:sldId id="459" r:id="rId7"/>
    <p:sldId id="461" r:id="rId8"/>
    <p:sldId id="462" r:id="rId9"/>
    <p:sldId id="460" r:id="rId10"/>
    <p:sldId id="465" r:id="rId11"/>
    <p:sldId id="463" r:id="rId12"/>
    <p:sldId id="464" r:id="rId13"/>
    <p:sldId id="501" r:id="rId14"/>
    <p:sldId id="534" r:id="rId15"/>
    <p:sldId id="466" r:id="rId16"/>
    <p:sldId id="499" r:id="rId17"/>
    <p:sldId id="453" r:id="rId18"/>
    <p:sldId id="515" r:id="rId19"/>
    <p:sldId id="516" r:id="rId20"/>
    <p:sldId id="517" r:id="rId21"/>
    <p:sldId id="518" r:id="rId22"/>
    <p:sldId id="519" r:id="rId23"/>
    <p:sldId id="520" r:id="rId24"/>
    <p:sldId id="325" r:id="rId25"/>
    <p:sldId id="326" r:id="rId26"/>
    <p:sldId id="328" r:id="rId27"/>
    <p:sldId id="327" r:id="rId28"/>
    <p:sldId id="329" r:id="rId29"/>
    <p:sldId id="485" r:id="rId30"/>
    <p:sldId id="523" r:id="rId31"/>
    <p:sldId id="361" r:id="rId32"/>
    <p:sldId id="522" r:id="rId33"/>
    <p:sldId id="535" r:id="rId34"/>
    <p:sldId id="502" r:id="rId35"/>
    <p:sldId id="550" r:id="rId36"/>
    <p:sldId id="536" r:id="rId37"/>
    <p:sldId id="457" r:id="rId38"/>
    <p:sldId id="362" r:id="rId39"/>
    <p:sldId id="364" r:id="rId40"/>
    <p:sldId id="363" r:id="rId41"/>
    <p:sldId id="365" r:id="rId42"/>
    <p:sldId id="367" r:id="rId43"/>
    <p:sldId id="530" r:id="rId44"/>
    <p:sldId id="549" r:id="rId45"/>
    <p:sldId id="271" r:id="rId46"/>
    <p:sldId id="269" r:id="rId47"/>
    <p:sldId id="551" r:id="rId48"/>
    <p:sldId id="552" r:id="rId49"/>
    <p:sldId id="553" r:id="rId50"/>
    <p:sldId id="554" r:id="rId51"/>
    <p:sldId id="555" r:id="rId52"/>
    <p:sldId id="557" r:id="rId53"/>
    <p:sldId id="558" r:id="rId54"/>
    <p:sldId id="559" r:id="rId55"/>
    <p:sldId id="560" r:id="rId56"/>
    <p:sldId id="562" r:id="rId57"/>
    <p:sldId id="563" r:id="rId58"/>
    <p:sldId id="565" r:id="rId59"/>
    <p:sldId id="566" r:id="rId60"/>
    <p:sldId id="567" r:id="rId61"/>
    <p:sldId id="568" r:id="rId62"/>
    <p:sldId id="569" r:id="rId63"/>
    <p:sldId id="570" r:id="rId64"/>
    <p:sldId id="571" r:id="rId65"/>
    <p:sldId id="572" r:id="rId66"/>
    <p:sldId id="573" r:id="rId67"/>
    <p:sldId id="574" r:id="rId68"/>
    <p:sldId id="504" r:id="rId69"/>
    <p:sldId id="492" r:id="rId70"/>
    <p:sldId id="525" r:id="rId71"/>
    <p:sldId id="494" r:id="rId72"/>
    <p:sldId id="495" r:id="rId73"/>
    <p:sldId id="496" r:id="rId74"/>
    <p:sldId id="498" r:id="rId75"/>
    <p:sldId id="261" r:id="rId76"/>
    <p:sldId id="368" r:id="rId77"/>
    <p:sldId id="370" r:id="rId78"/>
    <p:sldId id="374" r:id="rId79"/>
    <p:sldId id="543" r:id="rId80"/>
    <p:sldId id="371" r:id="rId81"/>
    <p:sldId id="372" r:id="rId82"/>
    <p:sldId id="578" r:id="rId83"/>
    <p:sldId id="375" r:id="rId84"/>
    <p:sldId id="380" r:id="rId85"/>
    <p:sldId id="381" r:id="rId86"/>
    <p:sldId id="382" r:id="rId87"/>
    <p:sldId id="383" r:id="rId88"/>
    <p:sldId id="385" r:id="rId89"/>
    <p:sldId id="386" r:id="rId90"/>
    <p:sldId id="387" r:id="rId91"/>
    <p:sldId id="388" r:id="rId92"/>
    <p:sldId id="389" r:id="rId93"/>
    <p:sldId id="392" r:id="rId94"/>
    <p:sldId id="393" r:id="rId95"/>
    <p:sldId id="394" r:id="rId96"/>
    <p:sldId id="395" r:id="rId97"/>
    <p:sldId id="396" r:id="rId98"/>
    <p:sldId id="397" r:id="rId99"/>
    <p:sldId id="398" r:id="rId100"/>
    <p:sldId id="399" r:id="rId101"/>
    <p:sldId id="400" r:id="rId102"/>
    <p:sldId id="401" r:id="rId103"/>
    <p:sldId id="402" r:id="rId104"/>
    <p:sldId id="403" r:id="rId105"/>
    <p:sldId id="404" r:id="rId106"/>
    <p:sldId id="405" r:id="rId107"/>
    <p:sldId id="407" r:id="rId108"/>
    <p:sldId id="409" r:id="rId109"/>
    <p:sldId id="410" r:id="rId110"/>
    <p:sldId id="411" r:id="rId111"/>
    <p:sldId id="412" r:id="rId112"/>
    <p:sldId id="413" r:id="rId113"/>
    <p:sldId id="414" r:id="rId114"/>
    <p:sldId id="415" r:id="rId115"/>
    <p:sldId id="416" r:id="rId116"/>
    <p:sldId id="417" r:id="rId117"/>
    <p:sldId id="419" r:id="rId118"/>
    <p:sldId id="420" r:id="rId119"/>
    <p:sldId id="421" r:id="rId120"/>
    <p:sldId id="422" r:id="rId121"/>
    <p:sldId id="423" r:id="rId122"/>
    <p:sldId id="425" r:id="rId123"/>
    <p:sldId id="426" r:id="rId124"/>
    <p:sldId id="428" r:id="rId125"/>
    <p:sldId id="429" r:id="rId126"/>
    <p:sldId id="430" r:id="rId127"/>
    <p:sldId id="579" r:id="rId128"/>
    <p:sldId id="580" r:id="rId129"/>
    <p:sldId id="455" r:id="rId130"/>
    <p:sldId id="581" r:id="rId131"/>
    <p:sldId id="584" r:id="rId132"/>
    <p:sldId id="294" r:id="rId133"/>
    <p:sldId id="295" r:id="rId134"/>
    <p:sldId id="296" r:id="rId135"/>
    <p:sldId id="297" r:id="rId136"/>
    <p:sldId id="298" r:id="rId137"/>
    <p:sldId id="585" r:id="rId138"/>
    <p:sldId id="586" r:id="rId139"/>
    <p:sldId id="587" r:id="rId140"/>
    <p:sldId id="544" r:id="rId141"/>
    <p:sldId id="588" r:id="rId142"/>
    <p:sldId id="546" r:id="rId143"/>
    <p:sldId id="561" r:id="rId144"/>
    <p:sldId id="548" r:id="rId145"/>
    <p:sldId id="589" r:id="rId146"/>
    <p:sldId id="590" r:id="rId147"/>
    <p:sldId id="591" r:id="rId148"/>
    <p:sldId id="593" r:id="rId149"/>
    <p:sldId id="564" r:id="rId150"/>
    <p:sldId id="594" r:id="rId151"/>
    <p:sldId id="595" r:id="rId152"/>
    <p:sldId id="596" r:id="rId153"/>
    <p:sldId id="604" r:id="rId154"/>
    <p:sldId id="605" r:id="rId155"/>
    <p:sldId id="606" r:id="rId156"/>
    <p:sldId id="607" r:id="rId157"/>
    <p:sldId id="608" r:id="rId158"/>
    <p:sldId id="609" r:id="rId159"/>
    <p:sldId id="610" r:id="rId160"/>
    <p:sldId id="611" r:id="rId161"/>
    <p:sldId id="612" r:id="rId162"/>
    <p:sldId id="583" r:id="rId163"/>
    <p:sldId id="613" r:id="rId164"/>
    <p:sldId id="614" r:id="rId165"/>
    <p:sldId id="615" r:id="rId166"/>
    <p:sldId id="616" r:id="rId167"/>
    <p:sldId id="617" r:id="rId168"/>
    <p:sldId id="618" r:id="rId169"/>
    <p:sldId id="619" r:id="rId170"/>
    <p:sldId id="620" r:id="rId171"/>
    <p:sldId id="621" r:id="rId172"/>
    <p:sldId id="622" r:id="rId173"/>
    <p:sldId id="592" r:id="rId174"/>
    <p:sldId id="623" r:id="rId175"/>
    <p:sldId id="624" r:id="rId176"/>
    <p:sldId id="625" r:id="rId177"/>
    <p:sldId id="626" r:id="rId178"/>
    <p:sldId id="627" r:id="rId179"/>
    <p:sldId id="628" r:id="rId180"/>
    <p:sldId id="629" r:id="rId181"/>
    <p:sldId id="259" r:id="rId182"/>
    <p:sldId id="263" r:id="rId183"/>
    <p:sldId id="267" r:id="rId184"/>
    <p:sldId id="265" r:id="rId185"/>
    <p:sldId id="266" r:id="rId186"/>
    <p:sldId id="270" r:id="rId187"/>
    <p:sldId id="598" r:id="rId188"/>
    <p:sldId id="599" r:id="rId189"/>
    <p:sldId id="273" r:id="rId190"/>
    <p:sldId id="274" r:id="rId191"/>
    <p:sldId id="272" r:id="rId192"/>
    <p:sldId id="276" r:id="rId193"/>
    <p:sldId id="289" r:id="rId194"/>
    <p:sldId id="600" r:id="rId195"/>
    <p:sldId id="300" r:id="rId196"/>
    <p:sldId id="601" r:id="rId197"/>
    <p:sldId id="602" r:id="rId198"/>
    <p:sldId id="603" r:id="rId199"/>
    <p:sldId id="299" r:id="rId200"/>
    <p:sldId id="575" r:id="rId201"/>
    <p:sldId id="576" r:id="rId202"/>
    <p:sldId id="577" r:id="rId203"/>
    <p:sldId id="514" r:id="rId204"/>
    <p:sldId id="597" r:id="rId205"/>
    <p:sldId id="500" r:id="rId206"/>
    <p:sldId id="309" r:id="rId207"/>
    <p:sldId id="308" r:id="rId208"/>
    <p:sldId id="497" r:id="rId20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178"/>
    <p:restoredTop sz="92836" autoAdjust="0"/>
  </p:normalViewPr>
  <p:slideViewPr>
    <p:cSldViewPr snapToGrid="0" snapToObjects="1">
      <p:cViewPr varScale="1">
        <p:scale>
          <a:sx n="111" d="100"/>
          <a:sy n="111" d="100"/>
        </p:scale>
        <p:origin x="864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openxmlformats.org/officeDocument/2006/relationships/slide" Target="slides/slide179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92" Type="http://schemas.openxmlformats.org/officeDocument/2006/relationships/slide" Target="slides/slide190.xml"/><Relationship Id="rId206" Type="http://schemas.openxmlformats.org/officeDocument/2006/relationships/slide" Target="slides/slide204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82" Type="http://schemas.openxmlformats.org/officeDocument/2006/relationships/slide" Target="slides/slide180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5" Type="http://schemas.openxmlformats.org/officeDocument/2006/relationships/slide" Target="slides/slide63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51" Type="http://schemas.openxmlformats.org/officeDocument/2006/relationships/slide" Target="slides/slide149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7" Type="http://schemas.openxmlformats.org/officeDocument/2006/relationships/slide" Target="slides/slide205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141" Type="http://schemas.openxmlformats.org/officeDocument/2006/relationships/slide" Target="slides/slide139.xml"/><Relationship Id="rId7" Type="http://schemas.openxmlformats.org/officeDocument/2006/relationships/slide" Target="slides/slide5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4" Type="http://schemas.openxmlformats.org/officeDocument/2006/relationships/slide" Target="slides/slide22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31" Type="http://schemas.openxmlformats.org/officeDocument/2006/relationships/slide" Target="slides/slide129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208" Type="http://schemas.openxmlformats.org/officeDocument/2006/relationships/slide" Target="slides/slide206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14" Type="http://schemas.openxmlformats.org/officeDocument/2006/relationships/tableStyles" Target="tableStyles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notesMaster" Target="notesMasters/notesMaster1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211" Type="http://schemas.openxmlformats.org/officeDocument/2006/relationships/presProps" Target="presProps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201" Type="http://schemas.openxmlformats.org/officeDocument/2006/relationships/slide" Target="slides/slide199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1" Type="http://schemas.openxmlformats.org/officeDocument/2006/relationships/slideMaster" Target="slideMasters/slideMaster1.xml"/><Relationship Id="rId212" Type="http://schemas.openxmlformats.org/officeDocument/2006/relationships/viewProps" Target="viewProps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202" Type="http://schemas.openxmlformats.org/officeDocument/2006/relationships/slide" Target="slides/slide200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1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40" Type="http://schemas.openxmlformats.org/officeDocument/2006/relationships/slide" Target="slides/slide38.xml"/><Relationship Id="rId115" Type="http://schemas.openxmlformats.org/officeDocument/2006/relationships/slide" Target="slides/slide113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jpe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2343B1-667A-0D47-8472-F34A47E8E7B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E1C5F4D-1C77-264D-9979-1B0A223BBAB6}">
      <dgm:prSet/>
      <dgm:spPr/>
      <dgm:t>
        <a:bodyPr/>
        <a:lstStyle/>
        <a:p>
          <a:r>
            <a:rPr lang="ru-RU" dirty="0"/>
            <a:t>Поиск решений (оптимизация)</a:t>
          </a:r>
        </a:p>
      </dgm:t>
    </dgm:pt>
    <dgm:pt modelId="{5C8ECA67-FFE7-5342-9CF7-A8EC86361014}" type="parTrans" cxnId="{797E2726-4DDF-2C49-B43C-B6C08B9DC48B}">
      <dgm:prSet/>
      <dgm:spPr/>
      <dgm:t>
        <a:bodyPr/>
        <a:lstStyle/>
        <a:p>
          <a:endParaRPr lang="ru-RU"/>
        </a:p>
      </dgm:t>
    </dgm:pt>
    <dgm:pt modelId="{CA533E2E-9CA5-034A-BFC1-16F92AE4ECA8}" type="sibTrans" cxnId="{797E2726-4DDF-2C49-B43C-B6C08B9DC48B}">
      <dgm:prSet/>
      <dgm:spPr/>
      <dgm:t>
        <a:bodyPr/>
        <a:lstStyle/>
        <a:p>
          <a:endParaRPr lang="ru-RU"/>
        </a:p>
      </dgm:t>
    </dgm:pt>
    <dgm:pt modelId="{007E524A-161E-C446-B837-41412C561FDD}">
      <dgm:prSet/>
      <dgm:spPr/>
      <dgm:t>
        <a:bodyPr/>
        <a:lstStyle/>
        <a:p>
          <a:r>
            <a:rPr lang="ru-RU" dirty="0"/>
            <a:t>ЛПР </a:t>
          </a:r>
        </a:p>
        <a:p>
          <a:r>
            <a:rPr lang="ru-RU" dirty="0"/>
            <a:t>СППР</a:t>
          </a:r>
        </a:p>
      </dgm:t>
    </dgm:pt>
    <dgm:pt modelId="{C103167E-0EAE-644C-8B0A-C972F604A95C}" type="parTrans" cxnId="{D5FA5CB5-6B6A-B54B-8B93-DD3CF43FA2B1}">
      <dgm:prSet/>
      <dgm:spPr/>
      <dgm:t>
        <a:bodyPr/>
        <a:lstStyle/>
        <a:p>
          <a:endParaRPr lang="ru-RU"/>
        </a:p>
      </dgm:t>
    </dgm:pt>
    <dgm:pt modelId="{1783FE23-17FD-A244-85DA-D7EF9A957185}" type="sibTrans" cxnId="{D5FA5CB5-6B6A-B54B-8B93-DD3CF43FA2B1}">
      <dgm:prSet/>
      <dgm:spPr/>
      <dgm:t>
        <a:bodyPr/>
        <a:lstStyle/>
        <a:p>
          <a:endParaRPr lang="ru-RU"/>
        </a:p>
      </dgm:t>
    </dgm:pt>
    <dgm:pt modelId="{7E3981B0-547E-9141-B9DA-723C379E8704}">
      <dgm:prSet/>
      <dgm:spPr/>
      <dgm:t>
        <a:bodyPr/>
        <a:lstStyle/>
        <a:p>
          <a:r>
            <a:rPr lang="ru-RU"/>
            <a:t>Машинное обучение</a:t>
          </a:r>
        </a:p>
      </dgm:t>
    </dgm:pt>
    <dgm:pt modelId="{3304BE19-4FB7-284F-A0ED-6CA4FAE7151B}" type="parTrans" cxnId="{23CE7F99-11AF-514D-A4A0-51EFF2B06D54}">
      <dgm:prSet/>
      <dgm:spPr/>
      <dgm:t>
        <a:bodyPr/>
        <a:lstStyle/>
        <a:p>
          <a:endParaRPr lang="ru-RU"/>
        </a:p>
      </dgm:t>
    </dgm:pt>
    <dgm:pt modelId="{F62FA80A-C984-A94C-B9C8-FC627E89DF81}" type="sibTrans" cxnId="{23CE7F99-11AF-514D-A4A0-51EFF2B06D54}">
      <dgm:prSet/>
      <dgm:spPr/>
      <dgm:t>
        <a:bodyPr/>
        <a:lstStyle/>
        <a:p>
          <a:endParaRPr lang="ru-RU"/>
        </a:p>
      </dgm:t>
    </dgm:pt>
    <dgm:pt modelId="{4F6759FC-B8AD-A546-A62E-8178E1037358}">
      <dgm:prSet/>
      <dgm:spPr/>
      <dgm:t>
        <a:bodyPr/>
        <a:lstStyle/>
        <a:p>
          <a:r>
            <a:rPr lang="ru-RU" dirty="0"/>
            <a:t>Эксперты ЭС</a:t>
          </a:r>
        </a:p>
      </dgm:t>
    </dgm:pt>
    <dgm:pt modelId="{45D1B241-B259-D047-A27A-DDBD5F314D91}" type="parTrans" cxnId="{4513F596-10DD-C34C-B6B7-8955FE7E26DB}">
      <dgm:prSet/>
      <dgm:spPr/>
      <dgm:t>
        <a:bodyPr/>
        <a:lstStyle/>
        <a:p>
          <a:endParaRPr lang="ru-RU"/>
        </a:p>
      </dgm:t>
    </dgm:pt>
    <dgm:pt modelId="{04B31202-FB37-034C-832D-46866B4EEA61}" type="sibTrans" cxnId="{4513F596-10DD-C34C-B6B7-8955FE7E26DB}">
      <dgm:prSet/>
      <dgm:spPr/>
      <dgm:t>
        <a:bodyPr/>
        <a:lstStyle/>
        <a:p>
          <a:endParaRPr lang="ru-RU"/>
        </a:p>
      </dgm:t>
    </dgm:pt>
    <dgm:pt modelId="{F664115F-0C8A-CE41-A372-CE45277D7D46}" type="pres">
      <dgm:prSet presAssocID="{202343B1-667A-0D47-8472-F34A47E8E7B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3DE858-03AD-684A-AB9A-F49E56D11B8F}" type="pres">
      <dgm:prSet presAssocID="{EE1C5F4D-1C77-264D-9979-1B0A223BBAB6}" presName="centerShape" presStyleLbl="node0" presStyleIdx="0" presStyleCnt="1"/>
      <dgm:spPr/>
    </dgm:pt>
    <dgm:pt modelId="{74148ABB-2276-0C4A-AF71-1C1DDA514857}" type="pres">
      <dgm:prSet presAssocID="{45D1B241-B259-D047-A27A-DDBD5F314D91}" presName="parTrans" presStyleLbl="bgSibTrans2D1" presStyleIdx="0" presStyleCnt="3"/>
      <dgm:spPr/>
    </dgm:pt>
    <dgm:pt modelId="{F1D2BDB6-BEBD-3949-91B2-DFC2409FB495}" type="pres">
      <dgm:prSet presAssocID="{4F6759FC-B8AD-A546-A62E-8178E1037358}" presName="node" presStyleLbl="node1" presStyleIdx="0" presStyleCnt="3">
        <dgm:presLayoutVars>
          <dgm:bulletEnabled val="1"/>
        </dgm:presLayoutVars>
      </dgm:prSet>
      <dgm:spPr/>
    </dgm:pt>
    <dgm:pt modelId="{08CA93C2-E7AB-944A-89E4-95437DAE86F8}" type="pres">
      <dgm:prSet presAssocID="{C103167E-0EAE-644C-8B0A-C972F604A95C}" presName="parTrans" presStyleLbl="bgSibTrans2D1" presStyleIdx="1" presStyleCnt="3"/>
      <dgm:spPr/>
    </dgm:pt>
    <dgm:pt modelId="{E483A487-FC0C-3F46-9267-27B28B2EF3AE}" type="pres">
      <dgm:prSet presAssocID="{007E524A-161E-C446-B837-41412C561FDD}" presName="node" presStyleLbl="node1" presStyleIdx="1" presStyleCnt="3">
        <dgm:presLayoutVars>
          <dgm:bulletEnabled val="1"/>
        </dgm:presLayoutVars>
      </dgm:prSet>
      <dgm:spPr/>
    </dgm:pt>
    <dgm:pt modelId="{FFDC4AAC-B597-AE4D-BF7C-DADE408762B4}" type="pres">
      <dgm:prSet presAssocID="{3304BE19-4FB7-284F-A0ED-6CA4FAE7151B}" presName="parTrans" presStyleLbl="bgSibTrans2D1" presStyleIdx="2" presStyleCnt="3"/>
      <dgm:spPr/>
    </dgm:pt>
    <dgm:pt modelId="{833A11BE-AA8B-2245-8A6C-E98A5D26194C}" type="pres">
      <dgm:prSet presAssocID="{7E3981B0-547E-9141-B9DA-723C379E8704}" presName="node" presStyleLbl="node1" presStyleIdx="2" presStyleCnt="3">
        <dgm:presLayoutVars>
          <dgm:bulletEnabled val="1"/>
        </dgm:presLayoutVars>
      </dgm:prSet>
      <dgm:spPr/>
    </dgm:pt>
  </dgm:ptLst>
  <dgm:cxnLst>
    <dgm:cxn modelId="{797E2726-4DDF-2C49-B43C-B6C08B9DC48B}" srcId="{202343B1-667A-0D47-8472-F34A47E8E7B9}" destId="{EE1C5F4D-1C77-264D-9979-1B0A223BBAB6}" srcOrd="0" destOrd="0" parTransId="{5C8ECA67-FFE7-5342-9CF7-A8EC86361014}" sibTransId="{CA533E2E-9CA5-034A-BFC1-16F92AE4ECA8}"/>
    <dgm:cxn modelId="{07D5A929-1796-5846-96AD-E4BCFAC76163}" type="presOf" srcId="{4F6759FC-B8AD-A546-A62E-8178E1037358}" destId="{F1D2BDB6-BEBD-3949-91B2-DFC2409FB495}" srcOrd="0" destOrd="0" presId="urn:microsoft.com/office/officeart/2005/8/layout/radial4"/>
    <dgm:cxn modelId="{7FFDD048-A1BD-6142-9C3A-9A34B9A88C6F}" type="presOf" srcId="{202343B1-667A-0D47-8472-F34A47E8E7B9}" destId="{F664115F-0C8A-CE41-A372-CE45277D7D46}" srcOrd="0" destOrd="0" presId="urn:microsoft.com/office/officeart/2005/8/layout/radial4"/>
    <dgm:cxn modelId="{2150667D-B18E-F449-B0A1-346DC517C8ED}" type="presOf" srcId="{EE1C5F4D-1C77-264D-9979-1B0A223BBAB6}" destId="{F73DE858-03AD-684A-AB9A-F49E56D11B8F}" srcOrd="0" destOrd="0" presId="urn:microsoft.com/office/officeart/2005/8/layout/radial4"/>
    <dgm:cxn modelId="{54F81894-09CC-264F-9A3F-B4FC4475D899}" type="presOf" srcId="{007E524A-161E-C446-B837-41412C561FDD}" destId="{E483A487-FC0C-3F46-9267-27B28B2EF3AE}" srcOrd="0" destOrd="0" presId="urn:microsoft.com/office/officeart/2005/8/layout/radial4"/>
    <dgm:cxn modelId="{4513F596-10DD-C34C-B6B7-8955FE7E26DB}" srcId="{EE1C5F4D-1C77-264D-9979-1B0A223BBAB6}" destId="{4F6759FC-B8AD-A546-A62E-8178E1037358}" srcOrd="0" destOrd="0" parTransId="{45D1B241-B259-D047-A27A-DDBD5F314D91}" sibTransId="{04B31202-FB37-034C-832D-46866B4EEA61}"/>
    <dgm:cxn modelId="{23CE7F99-11AF-514D-A4A0-51EFF2B06D54}" srcId="{EE1C5F4D-1C77-264D-9979-1B0A223BBAB6}" destId="{7E3981B0-547E-9141-B9DA-723C379E8704}" srcOrd="2" destOrd="0" parTransId="{3304BE19-4FB7-284F-A0ED-6CA4FAE7151B}" sibTransId="{F62FA80A-C984-A94C-B9C8-FC627E89DF81}"/>
    <dgm:cxn modelId="{8DACEB9A-4356-B64E-9AE0-DBEC646B6909}" type="presOf" srcId="{C103167E-0EAE-644C-8B0A-C972F604A95C}" destId="{08CA93C2-E7AB-944A-89E4-95437DAE86F8}" srcOrd="0" destOrd="0" presId="urn:microsoft.com/office/officeart/2005/8/layout/radial4"/>
    <dgm:cxn modelId="{AFE9869C-0D50-E948-9008-E0604998FFED}" type="presOf" srcId="{7E3981B0-547E-9141-B9DA-723C379E8704}" destId="{833A11BE-AA8B-2245-8A6C-E98A5D26194C}" srcOrd="0" destOrd="0" presId="urn:microsoft.com/office/officeart/2005/8/layout/radial4"/>
    <dgm:cxn modelId="{798C53A5-0643-B24C-B3D0-F97B45C577E3}" type="presOf" srcId="{3304BE19-4FB7-284F-A0ED-6CA4FAE7151B}" destId="{FFDC4AAC-B597-AE4D-BF7C-DADE408762B4}" srcOrd="0" destOrd="0" presId="urn:microsoft.com/office/officeart/2005/8/layout/radial4"/>
    <dgm:cxn modelId="{D5FA5CB5-6B6A-B54B-8B93-DD3CF43FA2B1}" srcId="{EE1C5F4D-1C77-264D-9979-1B0A223BBAB6}" destId="{007E524A-161E-C446-B837-41412C561FDD}" srcOrd="1" destOrd="0" parTransId="{C103167E-0EAE-644C-8B0A-C972F604A95C}" sibTransId="{1783FE23-17FD-A244-85DA-D7EF9A957185}"/>
    <dgm:cxn modelId="{ABF742E6-46E4-B140-AB55-4AF400FB4144}" type="presOf" srcId="{45D1B241-B259-D047-A27A-DDBD5F314D91}" destId="{74148ABB-2276-0C4A-AF71-1C1DDA514857}" srcOrd="0" destOrd="0" presId="urn:microsoft.com/office/officeart/2005/8/layout/radial4"/>
    <dgm:cxn modelId="{9B9E6270-8051-4742-9EBC-730BE0936840}" type="presParOf" srcId="{F664115F-0C8A-CE41-A372-CE45277D7D46}" destId="{F73DE858-03AD-684A-AB9A-F49E56D11B8F}" srcOrd="0" destOrd="0" presId="urn:microsoft.com/office/officeart/2005/8/layout/radial4"/>
    <dgm:cxn modelId="{72928C0F-9319-BC4D-A13A-01A6CB4FE3E2}" type="presParOf" srcId="{F664115F-0C8A-CE41-A372-CE45277D7D46}" destId="{74148ABB-2276-0C4A-AF71-1C1DDA514857}" srcOrd="1" destOrd="0" presId="urn:microsoft.com/office/officeart/2005/8/layout/radial4"/>
    <dgm:cxn modelId="{34A3A3ED-FE48-5B4A-B91B-9BF8A376B68D}" type="presParOf" srcId="{F664115F-0C8A-CE41-A372-CE45277D7D46}" destId="{F1D2BDB6-BEBD-3949-91B2-DFC2409FB495}" srcOrd="2" destOrd="0" presId="urn:microsoft.com/office/officeart/2005/8/layout/radial4"/>
    <dgm:cxn modelId="{43EA4CF8-8A4B-BF47-8465-E1D129E3CE58}" type="presParOf" srcId="{F664115F-0C8A-CE41-A372-CE45277D7D46}" destId="{08CA93C2-E7AB-944A-89E4-95437DAE86F8}" srcOrd="3" destOrd="0" presId="urn:microsoft.com/office/officeart/2005/8/layout/radial4"/>
    <dgm:cxn modelId="{82CE6389-AA24-954A-9292-58DEEB312987}" type="presParOf" srcId="{F664115F-0C8A-CE41-A372-CE45277D7D46}" destId="{E483A487-FC0C-3F46-9267-27B28B2EF3AE}" srcOrd="4" destOrd="0" presId="urn:microsoft.com/office/officeart/2005/8/layout/radial4"/>
    <dgm:cxn modelId="{1D856895-7369-7B48-8F4A-E62047FF6153}" type="presParOf" srcId="{F664115F-0C8A-CE41-A372-CE45277D7D46}" destId="{FFDC4AAC-B597-AE4D-BF7C-DADE408762B4}" srcOrd="5" destOrd="0" presId="urn:microsoft.com/office/officeart/2005/8/layout/radial4"/>
    <dgm:cxn modelId="{29F14FBA-1817-3646-B872-8C0515BC1895}" type="presParOf" srcId="{F664115F-0C8A-CE41-A372-CE45277D7D46}" destId="{833A11BE-AA8B-2245-8A6C-E98A5D26194C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AF7A45-4264-DE43-BEBA-75E0BC4D9ADA}" type="doc">
      <dgm:prSet loTypeId="urn:microsoft.com/office/officeart/2005/8/layout/orgChart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1A06B99-AA8A-A24B-9B07-0A4532ACDE17}">
      <dgm:prSet/>
      <dgm:spPr/>
      <dgm:t>
        <a:bodyPr/>
        <a:lstStyle/>
        <a:p>
          <a:r>
            <a:rPr lang="ru-RU" dirty="0"/>
            <a:t>Обучение с учителем</a:t>
          </a:r>
        </a:p>
      </dgm:t>
    </dgm:pt>
    <dgm:pt modelId="{EC0FA608-AF87-484E-AA12-299FA2D9513E}" type="parTrans" cxnId="{E47B96FE-2B31-014C-98C1-27B60F19AC7A}">
      <dgm:prSet/>
      <dgm:spPr/>
      <dgm:t>
        <a:bodyPr/>
        <a:lstStyle/>
        <a:p>
          <a:endParaRPr lang="ru-RU"/>
        </a:p>
      </dgm:t>
    </dgm:pt>
    <dgm:pt modelId="{52378872-94EC-2743-8294-C22BBD7D2E0A}" type="sibTrans" cxnId="{E47B96FE-2B31-014C-98C1-27B60F19AC7A}">
      <dgm:prSet/>
      <dgm:spPr/>
      <dgm:t>
        <a:bodyPr/>
        <a:lstStyle/>
        <a:p>
          <a:endParaRPr lang="ru-RU"/>
        </a:p>
      </dgm:t>
    </dgm:pt>
    <dgm:pt modelId="{15E1D399-6C73-6342-AC72-D14ED521A6F9}">
      <dgm:prSet/>
      <dgm:spPr/>
      <dgm:t>
        <a:bodyPr/>
        <a:lstStyle/>
        <a:p>
          <a:r>
            <a:rPr lang="ru-RU" dirty="0"/>
            <a:t>Обучение без учителя</a:t>
          </a:r>
        </a:p>
      </dgm:t>
    </dgm:pt>
    <dgm:pt modelId="{531C4935-A520-EA4F-AE98-3CD0069E6D96}" type="parTrans" cxnId="{F881E755-F132-244D-941B-D99D646F8FFE}">
      <dgm:prSet/>
      <dgm:spPr/>
      <dgm:t>
        <a:bodyPr/>
        <a:lstStyle/>
        <a:p>
          <a:endParaRPr lang="ru-RU"/>
        </a:p>
      </dgm:t>
    </dgm:pt>
    <dgm:pt modelId="{BD881E57-8807-6043-B859-F8F47A4F4657}" type="sibTrans" cxnId="{F881E755-F132-244D-941B-D99D646F8FFE}">
      <dgm:prSet/>
      <dgm:spPr/>
      <dgm:t>
        <a:bodyPr/>
        <a:lstStyle/>
        <a:p>
          <a:endParaRPr lang="ru-RU"/>
        </a:p>
      </dgm:t>
    </dgm:pt>
    <dgm:pt modelId="{3529F165-7EF8-0E4B-8145-13A11A8AEFAD}">
      <dgm:prSet/>
      <dgm:spPr/>
      <dgm:t>
        <a:bodyPr/>
        <a:lstStyle/>
        <a:p>
          <a:r>
            <a:rPr lang="ru-RU" dirty="0"/>
            <a:t>Обучение с подкреплением</a:t>
          </a:r>
        </a:p>
      </dgm:t>
    </dgm:pt>
    <dgm:pt modelId="{1719C98D-CE35-D249-817C-FCF160BC7C95}" type="parTrans" cxnId="{EE5F1B26-5A99-9F45-9BA1-BD6FEFEBC97D}">
      <dgm:prSet/>
      <dgm:spPr/>
      <dgm:t>
        <a:bodyPr/>
        <a:lstStyle/>
        <a:p>
          <a:endParaRPr lang="ru-RU"/>
        </a:p>
      </dgm:t>
    </dgm:pt>
    <dgm:pt modelId="{205DC6D4-B544-C84C-BF1E-A2F9CC07270E}" type="sibTrans" cxnId="{EE5F1B26-5A99-9F45-9BA1-BD6FEFEBC97D}">
      <dgm:prSet/>
      <dgm:spPr/>
      <dgm:t>
        <a:bodyPr/>
        <a:lstStyle/>
        <a:p>
          <a:endParaRPr lang="ru-RU"/>
        </a:p>
      </dgm:t>
    </dgm:pt>
    <dgm:pt modelId="{E7BCD49E-6E10-5247-863D-ABE9A526ACF5}">
      <dgm:prSet/>
      <dgm:spPr/>
      <dgm:t>
        <a:bodyPr/>
        <a:lstStyle/>
        <a:p>
          <a:r>
            <a:rPr lang="ru-RU" dirty="0"/>
            <a:t>Машинное обучение</a:t>
          </a:r>
        </a:p>
      </dgm:t>
    </dgm:pt>
    <dgm:pt modelId="{C517CAD2-C0F1-0141-BEF1-E76895605979}" type="parTrans" cxnId="{EB1FC8E1-AFB1-0D4B-A38D-B48220E2FDEE}">
      <dgm:prSet/>
      <dgm:spPr/>
      <dgm:t>
        <a:bodyPr/>
        <a:lstStyle/>
        <a:p>
          <a:endParaRPr lang="ru-RU"/>
        </a:p>
      </dgm:t>
    </dgm:pt>
    <dgm:pt modelId="{D2EA2017-E0B7-FE42-933B-151A0D967AC4}" type="sibTrans" cxnId="{EB1FC8E1-AFB1-0D4B-A38D-B48220E2FDEE}">
      <dgm:prSet/>
      <dgm:spPr/>
      <dgm:t>
        <a:bodyPr/>
        <a:lstStyle/>
        <a:p>
          <a:endParaRPr lang="ru-RU"/>
        </a:p>
      </dgm:t>
    </dgm:pt>
    <dgm:pt modelId="{11DBFB48-D84E-3A49-965C-0C4D6CC36E4F}" type="pres">
      <dgm:prSet presAssocID="{20AF7A45-4264-DE43-BEBA-75E0BC4D9A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7ECF8D3-282A-9B4B-9EEE-33E2D5A34D2C}" type="pres">
      <dgm:prSet presAssocID="{E7BCD49E-6E10-5247-863D-ABE9A526ACF5}" presName="hierRoot1" presStyleCnt="0">
        <dgm:presLayoutVars>
          <dgm:hierBranch val="init"/>
        </dgm:presLayoutVars>
      </dgm:prSet>
      <dgm:spPr/>
    </dgm:pt>
    <dgm:pt modelId="{F8811C05-08C2-5841-8E6C-7AE1E13FBB23}" type="pres">
      <dgm:prSet presAssocID="{E7BCD49E-6E10-5247-863D-ABE9A526ACF5}" presName="rootComposite1" presStyleCnt="0"/>
      <dgm:spPr/>
    </dgm:pt>
    <dgm:pt modelId="{6908F0B9-8D06-4541-815C-7B1990E0F908}" type="pres">
      <dgm:prSet presAssocID="{E7BCD49E-6E10-5247-863D-ABE9A526ACF5}" presName="rootText1" presStyleLbl="node0" presStyleIdx="0" presStyleCnt="1">
        <dgm:presLayoutVars>
          <dgm:chPref val="3"/>
        </dgm:presLayoutVars>
      </dgm:prSet>
      <dgm:spPr/>
    </dgm:pt>
    <dgm:pt modelId="{D6566067-5C83-BA49-8A6A-484DB5A652E7}" type="pres">
      <dgm:prSet presAssocID="{E7BCD49E-6E10-5247-863D-ABE9A526ACF5}" presName="rootConnector1" presStyleLbl="node1" presStyleIdx="0" presStyleCnt="0"/>
      <dgm:spPr/>
    </dgm:pt>
    <dgm:pt modelId="{6569B52A-2798-0649-B129-09F7002D1109}" type="pres">
      <dgm:prSet presAssocID="{E7BCD49E-6E10-5247-863D-ABE9A526ACF5}" presName="hierChild2" presStyleCnt="0"/>
      <dgm:spPr/>
    </dgm:pt>
    <dgm:pt modelId="{043AE59E-97C2-464E-B037-FAEC4F81D1D1}" type="pres">
      <dgm:prSet presAssocID="{EC0FA608-AF87-484E-AA12-299FA2D9513E}" presName="Name37" presStyleLbl="parChTrans1D2" presStyleIdx="0" presStyleCnt="3"/>
      <dgm:spPr/>
    </dgm:pt>
    <dgm:pt modelId="{F7547E43-BB28-FF4E-90F9-A6D6E3319995}" type="pres">
      <dgm:prSet presAssocID="{51A06B99-AA8A-A24B-9B07-0A4532ACDE17}" presName="hierRoot2" presStyleCnt="0">
        <dgm:presLayoutVars>
          <dgm:hierBranch val="init"/>
        </dgm:presLayoutVars>
      </dgm:prSet>
      <dgm:spPr/>
    </dgm:pt>
    <dgm:pt modelId="{AF47D679-9697-9649-AF72-D4BA69DA3FAF}" type="pres">
      <dgm:prSet presAssocID="{51A06B99-AA8A-A24B-9B07-0A4532ACDE17}" presName="rootComposite" presStyleCnt="0"/>
      <dgm:spPr/>
    </dgm:pt>
    <dgm:pt modelId="{F97AE900-9DB1-4E42-9554-9580C6F9C767}" type="pres">
      <dgm:prSet presAssocID="{51A06B99-AA8A-A24B-9B07-0A4532ACDE17}" presName="rootText" presStyleLbl="node2" presStyleIdx="0" presStyleCnt="3">
        <dgm:presLayoutVars>
          <dgm:chPref val="3"/>
        </dgm:presLayoutVars>
      </dgm:prSet>
      <dgm:spPr/>
    </dgm:pt>
    <dgm:pt modelId="{02CCE573-E97D-7549-ABA2-51BE9C710CAB}" type="pres">
      <dgm:prSet presAssocID="{51A06B99-AA8A-A24B-9B07-0A4532ACDE17}" presName="rootConnector" presStyleLbl="node2" presStyleIdx="0" presStyleCnt="3"/>
      <dgm:spPr/>
    </dgm:pt>
    <dgm:pt modelId="{1F976D8E-74FC-E845-85BF-15A8262CA217}" type="pres">
      <dgm:prSet presAssocID="{51A06B99-AA8A-A24B-9B07-0A4532ACDE17}" presName="hierChild4" presStyleCnt="0"/>
      <dgm:spPr/>
    </dgm:pt>
    <dgm:pt modelId="{E1F442B5-EE17-C047-941C-48710819B269}" type="pres">
      <dgm:prSet presAssocID="{51A06B99-AA8A-A24B-9B07-0A4532ACDE17}" presName="hierChild5" presStyleCnt="0"/>
      <dgm:spPr/>
    </dgm:pt>
    <dgm:pt modelId="{F892CC60-F287-8D4B-9AB2-CECD026B3F59}" type="pres">
      <dgm:prSet presAssocID="{531C4935-A520-EA4F-AE98-3CD0069E6D96}" presName="Name37" presStyleLbl="parChTrans1D2" presStyleIdx="1" presStyleCnt="3"/>
      <dgm:spPr/>
    </dgm:pt>
    <dgm:pt modelId="{91968A88-940E-7948-BEE6-4D4DDDC0F451}" type="pres">
      <dgm:prSet presAssocID="{15E1D399-6C73-6342-AC72-D14ED521A6F9}" presName="hierRoot2" presStyleCnt="0">
        <dgm:presLayoutVars>
          <dgm:hierBranch val="init"/>
        </dgm:presLayoutVars>
      </dgm:prSet>
      <dgm:spPr/>
    </dgm:pt>
    <dgm:pt modelId="{4A496886-DDBA-0142-83AB-42242C2D58D8}" type="pres">
      <dgm:prSet presAssocID="{15E1D399-6C73-6342-AC72-D14ED521A6F9}" presName="rootComposite" presStyleCnt="0"/>
      <dgm:spPr/>
    </dgm:pt>
    <dgm:pt modelId="{EF33EFF4-6893-9A46-A244-D26FF86EEADF}" type="pres">
      <dgm:prSet presAssocID="{15E1D399-6C73-6342-AC72-D14ED521A6F9}" presName="rootText" presStyleLbl="node2" presStyleIdx="1" presStyleCnt="3">
        <dgm:presLayoutVars>
          <dgm:chPref val="3"/>
        </dgm:presLayoutVars>
      </dgm:prSet>
      <dgm:spPr/>
    </dgm:pt>
    <dgm:pt modelId="{C2122924-FC02-BC40-8433-5443D3A660E0}" type="pres">
      <dgm:prSet presAssocID="{15E1D399-6C73-6342-AC72-D14ED521A6F9}" presName="rootConnector" presStyleLbl="node2" presStyleIdx="1" presStyleCnt="3"/>
      <dgm:spPr/>
    </dgm:pt>
    <dgm:pt modelId="{98AEB150-8883-5442-9CCB-6061A59D9FCA}" type="pres">
      <dgm:prSet presAssocID="{15E1D399-6C73-6342-AC72-D14ED521A6F9}" presName="hierChild4" presStyleCnt="0"/>
      <dgm:spPr/>
    </dgm:pt>
    <dgm:pt modelId="{37BA6ABC-1D67-CE4C-94E2-97234939707F}" type="pres">
      <dgm:prSet presAssocID="{15E1D399-6C73-6342-AC72-D14ED521A6F9}" presName="hierChild5" presStyleCnt="0"/>
      <dgm:spPr/>
    </dgm:pt>
    <dgm:pt modelId="{6CA8A8C5-0D4A-0F48-8E4C-AD53371064C2}" type="pres">
      <dgm:prSet presAssocID="{1719C98D-CE35-D249-817C-FCF160BC7C95}" presName="Name37" presStyleLbl="parChTrans1D2" presStyleIdx="2" presStyleCnt="3"/>
      <dgm:spPr/>
    </dgm:pt>
    <dgm:pt modelId="{520F7C8A-4E61-C04D-8B6E-603524A8BDFE}" type="pres">
      <dgm:prSet presAssocID="{3529F165-7EF8-0E4B-8145-13A11A8AEFAD}" presName="hierRoot2" presStyleCnt="0">
        <dgm:presLayoutVars>
          <dgm:hierBranch val="init"/>
        </dgm:presLayoutVars>
      </dgm:prSet>
      <dgm:spPr/>
    </dgm:pt>
    <dgm:pt modelId="{23BC0F06-1BA2-C04D-80A2-91E3A5ED68B9}" type="pres">
      <dgm:prSet presAssocID="{3529F165-7EF8-0E4B-8145-13A11A8AEFAD}" presName="rootComposite" presStyleCnt="0"/>
      <dgm:spPr/>
    </dgm:pt>
    <dgm:pt modelId="{C7355EA6-372A-7C4B-A64A-BFA911CC8D09}" type="pres">
      <dgm:prSet presAssocID="{3529F165-7EF8-0E4B-8145-13A11A8AEFAD}" presName="rootText" presStyleLbl="node2" presStyleIdx="2" presStyleCnt="3">
        <dgm:presLayoutVars>
          <dgm:chPref val="3"/>
        </dgm:presLayoutVars>
      </dgm:prSet>
      <dgm:spPr/>
    </dgm:pt>
    <dgm:pt modelId="{58DE294D-2F8B-7047-87F0-63A96B4AD311}" type="pres">
      <dgm:prSet presAssocID="{3529F165-7EF8-0E4B-8145-13A11A8AEFAD}" presName="rootConnector" presStyleLbl="node2" presStyleIdx="2" presStyleCnt="3"/>
      <dgm:spPr/>
    </dgm:pt>
    <dgm:pt modelId="{5423C960-9739-5344-9703-F2CE4A3EF94C}" type="pres">
      <dgm:prSet presAssocID="{3529F165-7EF8-0E4B-8145-13A11A8AEFAD}" presName="hierChild4" presStyleCnt="0"/>
      <dgm:spPr/>
    </dgm:pt>
    <dgm:pt modelId="{EBFD4160-1A88-4B4E-BEAA-5530C9CEE154}" type="pres">
      <dgm:prSet presAssocID="{3529F165-7EF8-0E4B-8145-13A11A8AEFAD}" presName="hierChild5" presStyleCnt="0"/>
      <dgm:spPr/>
    </dgm:pt>
    <dgm:pt modelId="{30B69356-7BBB-5041-BEDB-95A4EB0999A4}" type="pres">
      <dgm:prSet presAssocID="{E7BCD49E-6E10-5247-863D-ABE9A526ACF5}" presName="hierChild3" presStyleCnt="0"/>
      <dgm:spPr/>
    </dgm:pt>
  </dgm:ptLst>
  <dgm:cxnLst>
    <dgm:cxn modelId="{EE5F1B26-5A99-9F45-9BA1-BD6FEFEBC97D}" srcId="{E7BCD49E-6E10-5247-863D-ABE9A526ACF5}" destId="{3529F165-7EF8-0E4B-8145-13A11A8AEFAD}" srcOrd="2" destOrd="0" parTransId="{1719C98D-CE35-D249-817C-FCF160BC7C95}" sibTransId="{205DC6D4-B544-C84C-BF1E-A2F9CC07270E}"/>
    <dgm:cxn modelId="{CBA59D3B-1C25-D446-9F2C-F8F01FDD7F8A}" type="presOf" srcId="{20AF7A45-4264-DE43-BEBA-75E0BC4D9ADA}" destId="{11DBFB48-D84E-3A49-965C-0C4D6CC36E4F}" srcOrd="0" destOrd="0" presId="urn:microsoft.com/office/officeart/2005/8/layout/orgChart1"/>
    <dgm:cxn modelId="{1DD55844-A561-AF42-BADC-EFE28A5E20F9}" type="presOf" srcId="{E7BCD49E-6E10-5247-863D-ABE9A526ACF5}" destId="{D6566067-5C83-BA49-8A6A-484DB5A652E7}" srcOrd="1" destOrd="0" presId="urn:microsoft.com/office/officeart/2005/8/layout/orgChart1"/>
    <dgm:cxn modelId="{EE78C54D-52E0-B34A-A68D-F76FA832E1C0}" type="presOf" srcId="{51A06B99-AA8A-A24B-9B07-0A4532ACDE17}" destId="{02CCE573-E97D-7549-ABA2-51BE9C710CAB}" srcOrd="1" destOrd="0" presId="urn:microsoft.com/office/officeart/2005/8/layout/orgChart1"/>
    <dgm:cxn modelId="{AFE3EA4D-DDB7-A544-8854-B3A84026490F}" type="presOf" srcId="{531C4935-A520-EA4F-AE98-3CD0069E6D96}" destId="{F892CC60-F287-8D4B-9AB2-CECD026B3F59}" srcOrd="0" destOrd="0" presId="urn:microsoft.com/office/officeart/2005/8/layout/orgChart1"/>
    <dgm:cxn modelId="{7EA81052-418E-6D42-98B8-97C69028E04F}" type="presOf" srcId="{E7BCD49E-6E10-5247-863D-ABE9A526ACF5}" destId="{6908F0B9-8D06-4541-815C-7B1990E0F908}" srcOrd="0" destOrd="0" presId="urn:microsoft.com/office/officeart/2005/8/layout/orgChart1"/>
    <dgm:cxn modelId="{F881E755-F132-244D-941B-D99D646F8FFE}" srcId="{E7BCD49E-6E10-5247-863D-ABE9A526ACF5}" destId="{15E1D399-6C73-6342-AC72-D14ED521A6F9}" srcOrd="1" destOrd="0" parTransId="{531C4935-A520-EA4F-AE98-3CD0069E6D96}" sibTransId="{BD881E57-8807-6043-B859-F8F47A4F4657}"/>
    <dgm:cxn modelId="{05AE9B5E-38FF-1343-A5C2-0923F77344AE}" type="presOf" srcId="{3529F165-7EF8-0E4B-8145-13A11A8AEFAD}" destId="{C7355EA6-372A-7C4B-A64A-BFA911CC8D09}" srcOrd="0" destOrd="0" presId="urn:microsoft.com/office/officeart/2005/8/layout/orgChart1"/>
    <dgm:cxn modelId="{E11E9C72-8766-064B-B9BE-E4FFC44215AE}" type="presOf" srcId="{1719C98D-CE35-D249-817C-FCF160BC7C95}" destId="{6CA8A8C5-0D4A-0F48-8E4C-AD53371064C2}" srcOrd="0" destOrd="0" presId="urn:microsoft.com/office/officeart/2005/8/layout/orgChart1"/>
    <dgm:cxn modelId="{64EC3BA5-0B84-6341-A3F6-101105390993}" type="presOf" srcId="{51A06B99-AA8A-A24B-9B07-0A4532ACDE17}" destId="{F97AE900-9DB1-4E42-9554-9580C6F9C767}" srcOrd="0" destOrd="0" presId="urn:microsoft.com/office/officeart/2005/8/layout/orgChart1"/>
    <dgm:cxn modelId="{A78745B2-02D8-9840-A510-FF823C26BFEC}" type="presOf" srcId="{EC0FA608-AF87-484E-AA12-299FA2D9513E}" destId="{043AE59E-97C2-464E-B037-FAEC4F81D1D1}" srcOrd="0" destOrd="0" presId="urn:microsoft.com/office/officeart/2005/8/layout/orgChart1"/>
    <dgm:cxn modelId="{30F6CADB-C9B2-FE4C-A3B1-76BBA5212C73}" type="presOf" srcId="{15E1D399-6C73-6342-AC72-D14ED521A6F9}" destId="{EF33EFF4-6893-9A46-A244-D26FF86EEADF}" srcOrd="0" destOrd="0" presId="urn:microsoft.com/office/officeart/2005/8/layout/orgChart1"/>
    <dgm:cxn modelId="{EB1FC8E1-AFB1-0D4B-A38D-B48220E2FDEE}" srcId="{20AF7A45-4264-DE43-BEBA-75E0BC4D9ADA}" destId="{E7BCD49E-6E10-5247-863D-ABE9A526ACF5}" srcOrd="0" destOrd="0" parTransId="{C517CAD2-C0F1-0141-BEF1-E76895605979}" sibTransId="{D2EA2017-E0B7-FE42-933B-151A0D967AC4}"/>
    <dgm:cxn modelId="{A69DFDED-7BE2-6343-BCEF-4A8B7CAFD2F5}" type="presOf" srcId="{3529F165-7EF8-0E4B-8145-13A11A8AEFAD}" destId="{58DE294D-2F8B-7047-87F0-63A96B4AD311}" srcOrd="1" destOrd="0" presId="urn:microsoft.com/office/officeart/2005/8/layout/orgChart1"/>
    <dgm:cxn modelId="{73DAFBF8-4198-7447-8E76-214AAF824286}" type="presOf" srcId="{15E1D399-6C73-6342-AC72-D14ED521A6F9}" destId="{C2122924-FC02-BC40-8433-5443D3A660E0}" srcOrd="1" destOrd="0" presId="urn:microsoft.com/office/officeart/2005/8/layout/orgChart1"/>
    <dgm:cxn modelId="{E47B96FE-2B31-014C-98C1-27B60F19AC7A}" srcId="{E7BCD49E-6E10-5247-863D-ABE9A526ACF5}" destId="{51A06B99-AA8A-A24B-9B07-0A4532ACDE17}" srcOrd="0" destOrd="0" parTransId="{EC0FA608-AF87-484E-AA12-299FA2D9513E}" sibTransId="{52378872-94EC-2743-8294-C22BBD7D2E0A}"/>
    <dgm:cxn modelId="{7AAEE661-B5D2-EC4B-80D6-3C0756DBB452}" type="presParOf" srcId="{11DBFB48-D84E-3A49-965C-0C4D6CC36E4F}" destId="{57ECF8D3-282A-9B4B-9EEE-33E2D5A34D2C}" srcOrd="0" destOrd="0" presId="urn:microsoft.com/office/officeart/2005/8/layout/orgChart1"/>
    <dgm:cxn modelId="{B166AED6-7CD5-8D4F-BB91-8766ADC12A64}" type="presParOf" srcId="{57ECF8D3-282A-9B4B-9EEE-33E2D5A34D2C}" destId="{F8811C05-08C2-5841-8E6C-7AE1E13FBB23}" srcOrd="0" destOrd="0" presId="urn:microsoft.com/office/officeart/2005/8/layout/orgChart1"/>
    <dgm:cxn modelId="{15720532-9519-054A-B536-26965CAC5641}" type="presParOf" srcId="{F8811C05-08C2-5841-8E6C-7AE1E13FBB23}" destId="{6908F0B9-8D06-4541-815C-7B1990E0F908}" srcOrd="0" destOrd="0" presId="urn:microsoft.com/office/officeart/2005/8/layout/orgChart1"/>
    <dgm:cxn modelId="{24E3A918-9765-904B-A28A-62D6C99EC38A}" type="presParOf" srcId="{F8811C05-08C2-5841-8E6C-7AE1E13FBB23}" destId="{D6566067-5C83-BA49-8A6A-484DB5A652E7}" srcOrd="1" destOrd="0" presId="urn:microsoft.com/office/officeart/2005/8/layout/orgChart1"/>
    <dgm:cxn modelId="{DD01D1D5-A297-474C-9769-7D09D4AB2E8A}" type="presParOf" srcId="{57ECF8D3-282A-9B4B-9EEE-33E2D5A34D2C}" destId="{6569B52A-2798-0649-B129-09F7002D1109}" srcOrd="1" destOrd="0" presId="urn:microsoft.com/office/officeart/2005/8/layout/orgChart1"/>
    <dgm:cxn modelId="{02E3A6C2-B9EE-DF4A-ADC6-A265DAE050F0}" type="presParOf" srcId="{6569B52A-2798-0649-B129-09F7002D1109}" destId="{043AE59E-97C2-464E-B037-FAEC4F81D1D1}" srcOrd="0" destOrd="0" presId="urn:microsoft.com/office/officeart/2005/8/layout/orgChart1"/>
    <dgm:cxn modelId="{A0F216AA-3513-5F4D-AD5E-B4756062AF9C}" type="presParOf" srcId="{6569B52A-2798-0649-B129-09F7002D1109}" destId="{F7547E43-BB28-FF4E-90F9-A6D6E3319995}" srcOrd="1" destOrd="0" presId="urn:microsoft.com/office/officeart/2005/8/layout/orgChart1"/>
    <dgm:cxn modelId="{6BFEA298-0B1E-6348-84EE-A9C5AAB56126}" type="presParOf" srcId="{F7547E43-BB28-FF4E-90F9-A6D6E3319995}" destId="{AF47D679-9697-9649-AF72-D4BA69DA3FAF}" srcOrd="0" destOrd="0" presId="urn:microsoft.com/office/officeart/2005/8/layout/orgChart1"/>
    <dgm:cxn modelId="{AD675297-ED2D-1941-8723-2A7A2B2FC8FC}" type="presParOf" srcId="{AF47D679-9697-9649-AF72-D4BA69DA3FAF}" destId="{F97AE900-9DB1-4E42-9554-9580C6F9C767}" srcOrd="0" destOrd="0" presId="urn:microsoft.com/office/officeart/2005/8/layout/orgChart1"/>
    <dgm:cxn modelId="{40957548-C7C1-F44F-BBC4-D14FD77F7E9A}" type="presParOf" srcId="{AF47D679-9697-9649-AF72-D4BA69DA3FAF}" destId="{02CCE573-E97D-7549-ABA2-51BE9C710CAB}" srcOrd="1" destOrd="0" presId="urn:microsoft.com/office/officeart/2005/8/layout/orgChart1"/>
    <dgm:cxn modelId="{907CB123-66B0-1944-818A-9C1818B95591}" type="presParOf" srcId="{F7547E43-BB28-FF4E-90F9-A6D6E3319995}" destId="{1F976D8E-74FC-E845-85BF-15A8262CA217}" srcOrd="1" destOrd="0" presId="urn:microsoft.com/office/officeart/2005/8/layout/orgChart1"/>
    <dgm:cxn modelId="{650E2FDB-E1DD-2244-8046-BC42834C703F}" type="presParOf" srcId="{F7547E43-BB28-FF4E-90F9-A6D6E3319995}" destId="{E1F442B5-EE17-C047-941C-48710819B269}" srcOrd="2" destOrd="0" presId="urn:microsoft.com/office/officeart/2005/8/layout/orgChart1"/>
    <dgm:cxn modelId="{5F43326E-B038-D24E-AB8F-6F5BC51CAB6F}" type="presParOf" srcId="{6569B52A-2798-0649-B129-09F7002D1109}" destId="{F892CC60-F287-8D4B-9AB2-CECD026B3F59}" srcOrd="2" destOrd="0" presId="urn:microsoft.com/office/officeart/2005/8/layout/orgChart1"/>
    <dgm:cxn modelId="{2F3E8157-0177-E44D-8649-DA08F1A14DA0}" type="presParOf" srcId="{6569B52A-2798-0649-B129-09F7002D1109}" destId="{91968A88-940E-7948-BEE6-4D4DDDC0F451}" srcOrd="3" destOrd="0" presId="urn:microsoft.com/office/officeart/2005/8/layout/orgChart1"/>
    <dgm:cxn modelId="{C034E5BB-40DC-F444-9FA2-8772A968A5AD}" type="presParOf" srcId="{91968A88-940E-7948-BEE6-4D4DDDC0F451}" destId="{4A496886-DDBA-0142-83AB-42242C2D58D8}" srcOrd="0" destOrd="0" presId="urn:microsoft.com/office/officeart/2005/8/layout/orgChart1"/>
    <dgm:cxn modelId="{694A72F0-6B51-B840-B5D9-F307682BEFC8}" type="presParOf" srcId="{4A496886-DDBA-0142-83AB-42242C2D58D8}" destId="{EF33EFF4-6893-9A46-A244-D26FF86EEADF}" srcOrd="0" destOrd="0" presId="urn:microsoft.com/office/officeart/2005/8/layout/orgChart1"/>
    <dgm:cxn modelId="{977B17A2-27EE-BA43-8440-65E3D2E10A80}" type="presParOf" srcId="{4A496886-DDBA-0142-83AB-42242C2D58D8}" destId="{C2122924-FC02-BC40-8433-5443D3A660E0}" srcOrd="1" destOrd="0" presId="urn:microsoft.com/office/officeart/2005/8/layout/orgChart1"/>
    <dgm:cxn modelId="{F9AA9EEE-872C-8848-A8F8-5B5817D9EB58}" type="presParOf" srcId="{91968A88-940E-7948-BEE6-4D4DDDC0F451}" destId="{98AEB150-8883-5442-9CCB-6061A59D9FCA}" srcOrd="1" destOrd="0" presId="urn:microsoft.com/office/officeart/2005/8/layout/orgChart1"/>
    <dgm:cxn modelId="{6264B7DC-4B75-7F41-8C47-539D0181D4C7}" type="presParOf" srcId="{91968A88-940E-7948-BEE6-4D4DDDC0F451}" destId="{37BA6ABC-1D67-CE4C-94E2-97234939707F}" srcOrd="2" destOrd="0" presId="urn:microsoft.com/office/officeart/2005/8/layout/orgChart1"/>
    <dgm:cxn modelId="{C964DE5E-AC0F-8548-8703-8978EBB38736}" type="presParOf" srcId="{6569B52A-2798-0649-B129-09F7002D1109}" destId="{6CA8A8C5-0D4A-0F48-8E4C-AD53371064C2}" srcOrd="4" destOrd="0" presId="urn:microsoft.com/office/officeart/2005/8/layout/orgChart1"/>
    <dgm:cxn modelId="{2D923E54-0884-374A-9D42-00EBD352AB88}" type="presParOf" srcId="{6569B52A-2798-0649-B129-09F7002D1109}" destId="{520F7C8A-4E61-C04D-8B6E-603524A8BDFE}" srcOrd="5" destOrd="0" presId="urn:microsoft.com/office/officeart/2005/8/layout/orgChart1"/>
    <dgm:cxn modelId="{8F07937D-DAA1-6B45-8D8D-1A9B1B28090D}" type="presParOf" srcId="{520F7C8A-4E61-C04D-8B6E-603524A8BDFE}" destId="{23BC0F06-1BA2-C04D-80A2-91E3A5ED68B9}" srcOrd="0" destOrd="0" presId="urn:microsoft.com/office/officeart/2005/8/layout/orgChart1"/>
    <dgm:cxn modelId="{F33E218C-2CAD-A949-9FBB-CC692104EE53}" type="presParOf" srcId="{23BC0F06-1BA2-C04D-80A2-91E3A5ED68B9}" destId="{C7355EA6-372A-7C4B-A64A-BFA911CC8D09}" srcOrd="0" destOrd="0" presId="urn:microsoft.com/office/officeart/2005/8/layout/orgChart1"/>
    <dgm:cxn modelId="{20DBA361-1480-554F-ACE7-A320EA9BD195}" type="presParOf" srcId="{23BC0F06-1BA2-C04D-80A2-91E3A5ED68B9}" destId="{58DE294D-2F8B-7047-87F0-63A96B4AD311}" srcOrd="1" destOrd="0" presId="urn:microsoft.com/office/officeart/2005/8/layout/orgChart1"/>
    <dgm:cxn modelId="{3F0A31FB-A27E-7B45-B10B-B8012D728DD3}" type="presParOf" srcId="{520F7C8A-4E61-C04D-8B6E-603524A8BDFE}" destId="{5423C960-9739-5344-9703-F2CE4A3EF94C}" srcOrd="1" destOrd="0" presId="urn:microsoft.com/office/officeart/2005/8/layout/orgChart1"/>
    <dgm:cxn modelId="{2ABAF33C-DF4B-3C41-A519-17CA50A62479}" type="presParOf" srcId="{520F7C8A-4E61-C04D-8B6E-603524A8BDFE}" destId="{EBFD4160-1A88-4B4E-BEAA-5530C9CEE154}" srcOrd="2" destOrd="0" presId="urn:microsoft.com/office/officeart/2005/8/layout/orgChart1"/>
    <dgm:cxn modelId="{09D78311-51C9-7A47-8F66-A791F8061CEA}" type="presParOf" srcId="{57ECF8D3-282A-9B4B-9EEE-33E2D5A34D2C}" destId="{30B69356-7BBB-5041-BEDB-95A4EB0999A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11A31C6-5F82-DE48-B54A-62CE64B7D7A9}" type="doc">
      <dgm:prSet loTypeId="urn:microsoft.com/office/officeart/2008/layout/CaptionedPictures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ru-RU"/>
        </a:p>
      </dgm:t>
    </dgm:pt>
    <dgm:pt modelId="{4D1E90D0-04C9-1F4D-A8DB-64375618EFEE}">
      <dgm:prSet/>
      <dgm:spPr/>
      <dgm:t>
        <a:bodyPr/>
        <a:lstStyle/>
        <a:p>
          <a:r>
            <a:rPr lang="ru-RU" dirty="0">
              <a:solidFill>
                <a:schemeClr val="tx1"/>
              </a:solidFill>
            </a:rPr>
            <a:t>Критерии и цели не определены</a:t>
          </a:r>
        </a:p>
      </dgm:t>
    </dgm:pt>
    <dgm:pt modelId="{470D3B35-1FAE-E043-A779-EC8B8E1BE691}" type="parTrans" cxnId="{DB72CCFC-45E2-4A40-9F1B-74ED0DA131FE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36EADC18-179D-4A4A-AC9C-4DB22F7DFB37}" type="sibTrans" cxnId="{DB72CCFC-45E2-4A40-9F1B-74ED0DA131FE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076CB24-BB32-5644-8CDB-48ED1783B2EA}">
      <dgm:prSet/>
      <dgm:spPr/>
      <dgm:t>
        <a:bodyPr/>
        <a:lstStyle/>
        <a:p>
          <a:r>
            <a:rPr lang="ru-RU">
              <a:solidFill>
                <a:schemeClr val="tx1"/>
              </a:solidFill>
            </a:rPr>
            <a:t>Нет данных</a:t>
          </a:r>
          <a:endParaRPr lang="ru-RU" dirty="0">
            <a:solidFill>
              <a:schemeClr val="tx1"/>
            </a:solidFill>
          </a:endParaRPr>
        </a:p>
      </dgm:t>
    </dgm:pt>
    <dgm:pt modelId="{30903E46-9DFF-4B4A-8E1B-BD5EDC11CE28}" type="parTrans" cxnId="{EA4BE562-F421-9243-93FB-AE07BE646F44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70F78A1-A660-CC42-A4EF-5693E0BFA28B}" type="sibTrans" cxnId="{EA4BE562-F421-9243-93FB-AE07BE646F44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2D820F1-1DD6-2B4C-9FDF-8475BC67046F}">
      <dgm:prSet/>
      <dgm:spPr/>
      <dgm:t>
        <a:bodyPr/>
        <a:lstStyle/>
        <a:p>
          <a:r>
            <a:rPr lang="ru-RU">
              <a:solidFill>
                <a:schemeClr val="tx1"/>
              </a:solidFill>
            </a:rPr>
            <a:t>Пространство поиска решений колоссально – даже суперкомпьютер не справится</a:t>
          </a:r>
          <a:endParaRPr lang="ru-RU" dirty="0">
            <a:solidFill>
              <a:schemeClr val="tx1"/>
            </a:solidFill>
          </a:endParaRPr>
        </a:p>
      </dgm:t>
    </dgm:pt>
    <dgm:pt modelId="{8E2C105E-3E43-8544-BF9D-2BEB221723D0}" type="parTrans" cxnId="{700222CA-2BCB-5146-9F83-86FB1165629C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93094320-E5F4-DF49-A7C3-202B1799F69E}" type="sibTrans" cxnId="{700222CA-2BCB-5146-9F83-86FB1165629C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37EF3D3D-9735-304E-8227-D38B4629FC63}" type="pres">
      <dgm:prSet presAssocID="{A11A31C6-5F82-DE48-B54A-62CE64B7D7A9}" presName="Name0" presStyleCnt="0">
        <dgm:presLayoutVars>
          <dgm:chMax/>
          <dgm:chPref/>
          <dgm:dir/>
        </dgm:presLayoutVars>
      </dgm:prSet>
      <dgm:spPr/>
    </dgm:pt>
    <dgm:pt modelId="{A1344B61-9234-A043-8624-0EF7B476B0D8}" type="pres">
      <dgm:prSet presAssocID="{4D1E90D0-04C9-1F4D-A8DB-64375618EFEE}" presName="composite" presStyleCnt="0">
        <dgm:presLayoutVars>
          <dgm:chMax val="1"/>
          <dgm:chPref val="1"/>
        </dgm:presLayoutVars>
      </dgm:prSet>
      <dgm:spPr/>
    </dgm:pt>
    <dgm:pt modelId="{D37AC44B-CA82-EE40-880B-D81957B2007F}" type="pres">
      <dgm:prSet presAssocID="{4D1E90D0-04C9-1F4D-A8DB-64375618EFEE}" presName="Accent" presStyleLbl="trAlignAcc1" presStyleIdx="0" presStyleCnt="3">
        <dgm:presLayoutVars>
          <dgm:chMax val="0"/>
          <dgm:chPref val="0"/>
        </dgm:presLayoutVars>
      </dgm:prSet>
      <dgm:spPr/>
    </dgm:pt>
    <dgm:pt modelId="{3E9B36E2-1926-2C4D-9711-A839558F6670}" type="pres">
      <dgm:prSet presAssocID="{4D1E90D0-04C9-1F4D-A8DB-64375618EFEE}" presName="Image" presStyleLbl="alignImgPlace1" presStyleIdx="0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1" cstate="screen">
            <a:duotone>
              <a:schemeClr val="accent1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accent1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</dgm:pt>
    <dgm:pt modelId="{14689CCF-CA00-2F40-8846-269DEBD30453}" type="pres">
      <dgm:prSet presAssocID="{4D1E90D0-04C9-1F4D-A8DB-64375618EFEE}" presName="ChildComposite" presStyleCnt="0"/>
      <dgm:spPr/>
    </dgm:pt>
    <dgm:pt modelId="{8D4E5C27-5BAD-7C4D-9CB3-B1DFB3D02546}" type="pres">
      <dgm:prSet presAssocID="{4D1E90D0-04C9-1F4D-A8DB-64375618EFEE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DAA696DD-6583-A94D-8645-4A1479F8E6F3}" type="pres">
      <dgm:prSet presAssocID="{4D1E90D0-04C9-1F4D-A8DB-64375618EFEE}" presName="Parent" presStyleLbl="revTx" presStyleIdx="0" presStyleCnt="3">
        <dgm:presLayoutVars>
          <dgm:chMax val="1"/>
          <dgm:chPref val="0"/>
          <dgm:bulletEnabled val="1"/>
        </dgm:presLayoutVars>
      </dgm:prSet>
      <dgm:spPr/>
    </dgm:pt>
    <dgm:pt modelId="{23893C28-77F6-BC4B-B8E2-7AD0C1E5D112}" type="pres">
      <dgm:prSet presAssocID="{36EADC18-179D-4A4A-AC9C-4DB22F7DFB37}" presName="sibTrans" presStyleCnt="0"/>
      <dgm:spPr/>
    </dgm:pt>
    <dgm:pt modelId="{271DE095-5983-2644-959C-8615AF7FED80}" type="pres">
      <dgm:prSet presAssocID="{E076CB24-BB32-5644-8CDB-48ED1783B2EA}" presName="composite" presStyleCnt="0">
        <dgm:presLayoutVars>
          <dgm:chMax val="1"/>
          <dgm:chPref val="1"/>
        </dgm:presLayoutVars>
      </dgm:prSet>
      <dgm:spPr/>
    </dgm:pt>
    <dgm:pt modelId="{46803F90-BA7F-9F46-8FD7-FB548CAF29A0}" type="pres">
      <dgm:prSet presAssocID="{E076CB24-BB32-5644-8CDB-48ED1783B2EA}" presName="Accent" presStyleLbl="trAlignAcc1" presStyleIdx="1" presStyleCnt="3">
        <dgm:presLayoutVars>
          <dgm:chMax val="0"/>
          <dgm:chPref val="0"/>
        </dgm:presLayoutVars>
      </dgm:prSet>
      <dgm:spPr/>
    </dgm:pt>
    <dgm:pt modelId="{7A2A3AA7-858B-9843-924B-49D7A4C76DDF}" type="pres">
      <dgm:prSet presAssocID="{E076CB24-BB32-5644-8CDB-48ED1783B2EA}" presName="Image" presStyleLbl="alignImgPlace1" presStyleIdx="1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2" cstate="screen">
            <a:duotone>
              <a:schemeClr val="accent1">
                <a:hueOff val="28195"/>
                <a:satOff val="-1322"/>
                <a:lumOff val="5650"/>
                <a:alphaOff val="0"/>
                <a:shade val="20000"/>
                <a:satMod val="200000"/>
              </a:schemeClr>
              <a:schemeClr val="accent1">
                <a:hueOff val="28195"/>
                <a:satOff val="-1322"/>
                <a:lumOff val="565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</dgm:pt>
    <dgm:pt modelId="{773B52DF-1B64-5546-B677-4E561A2E2F80}" type="pres">
      <dgm:prSet presAssocID="{E076CB24-BB32-5644-8CDB-48ED1783B2EA}" presName="ChildComposite" presStyleCnt="0"/>
      <dgm:spPr/>
    </dgm:pt>
    <dgm:pt modelId="{CB50F4A3-BF73-394A-9FF6-D3768478B655}" type="pres">
      <dgm:prSet presAssocID="{E076CB24-BB32-5644-8CDB-48ED1783B2EA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3594B02A-C555-AC4B-B9EA-5121CB0ABFED}" type="pres">
      <dgm:prSet presAssocID="{E076CB24-BB32-5644-8CDB-48ED1783B2EA}" presName="Parent" presStyleLbl="revTx" presStyleIdx="1" presStyleCnt="3">
        <dgm:presLayoutVars>
          <dgm:chMax val="1"/>
          <dgm:chPref val="0"/>
          <dgm:bulletEnabled val="1"/>
        </dgm:presLayoutVars>
      </dgm:prSet>
      <dgm:spPr/>
    </dgm:pt>
    <dgm:pt modelId="{A68366DE-DE80-4A4A-9FAB-AF1B69636FC0}" type="pres">
      <dgm:prSet presAssocID="{E70F78A1-A660-CC42-A4EF-5693E0BFA28B}" presName="sibTrans" presStyleCnt="0"/>
      <dgm:spPr/>
    </dgm:pt>
    <dgm:pt modelId="{3FCBC4DB-7AFD-564E-B8AA-4CF579ECC004}" type="pres">
      <dgm:prSet presAssocID="{E2D820F1-1DD6-2B4C-9FDF-8475BC67046F}" presName="composite" presStyleCnt="0">
        <dgm:presLayoutVars>
          <dgm:chMax val="1"/>
          <dgm:chPref val="1"/>
        </dgm:presLayoutVars>
      </dgm:prSet>
      <dgm:spPr/>
    </dgm:pt>
    <dgm:pt modelId="{B96C0664-5376-C841-A6A3-5D81B158AD9A}" type="pres">
      <dgm:prSet presAssocID="{E2D820F1-1DD6-2B4C-9FDF-8475BC67046F}" presName="Accent" presStyleLbl="trAlignAcc1" presStyleIdx="2" presStyleCnt="3">
        <dgm:presLayoutVars>
          <dgm:chMax val="0"/>
          <dgm:chPref val="0"/>
        </dgm:presLayoutVars>
      </dgm:prSet>
      <dgm:spPr/>
    </dgm:pt>
    <dgm:pt modelId="{F384104E-971B-A84E-B130-7F680E5F58CD}" type="pres">
      <dgm:prSet presAssocID="{E2D820F1-1DD6-2B4C-9FDF-8475BC67046F}" presName="Image" presStyleLbl="alignImgPlace1" presStyleIdx="2" presStyleCnt="3">
        <dgm:presLayoutVars>
          <dgm:chMax val="0"/>
          <dgm:chPref val="0"/>
        </dgm:presLayoutVars>
      </dgm:prSet>
      <dgm:spPr>
        <a:blipFill>
          <a:blip xmlns:r="http://schemas.openxmlformats.org/officeDocument/2006/relationships" r:embed="rId3" cstate="screen">
            <a:duotone>
              <a:schemeClr val="accent1">
                <a:hueOff val="56391"/>
                <a:satOff val="-2645"/>
                <a:lumOff val="11299"/>
                <a:alphaOff val="0"/>
                <a:shade val="20000"/>
                <a:satMod val="200000"/>
              </a:schemeClr>
              <a:schemeClr val="accent1">
                <a:hueOff val="56391"/>
                <a:satOff val="-2645"/>
                <a:lumOff val="11299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</dgm:pt>
    <dgm:pt modelId="{6FD4C86A-CE01-2F42-8559-D407F639E812}" type="pres">
      <dgm:prSet presAssocID="{E2D820F1-1DD6-2B4C-9FDF-8475BC67046F}" presName="ChildComposite" presStyleCnt="0"/>
      <dgm:spPr/>
    </dgm:pt>
    <dgm:pt modelId="{0F00D752-9482-BC48-925A-86F1B49657F1}" type="pres">
      <dgm:prSet presAssocID="{E2D820F1-1DD6-2B4C-9FDF-8475BC67046F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FD2041F1-7E8F-1A45-9572-722A41F32E78}" type="pres">
      <dgm:prSet presAssocID="{E2D820F1-1DD6-2B4C-9FDF-8475BC67046F}" presName="Parent" presStyleLbl="revTx" presStyleIdx="2" presStyleCnt="3">
        <dgm:presLayoutVars>
          <dgm:chMax val="1"/>
          <dgm:chPref val="0"/>
          <dgm:bulletEnabled val="1"/>
        </dgm:presLayoutVars>
      </dgm:prSet>
      <dgm:spPr/>
    </dgm:pt>
  </dgm:ptLst>
  <dgm:cxnLst>
    <dgm:cxn modelId="{F4A1A90F-5C32-4F4B-808C-FB1DC16CFB70}" type="presOf" srcId="{E076CB24-BB32-5644-8CDB-48ED1783B2EA}" destId="{3594B02A-C555-AC4B-B9EA-5121CB0ABFED}" srcOrd="0" destOrd="0" presId="urn:microsoft.com/office/officeart/2008/layout/CaptionedPictures"/>
    <dgm:cxn modelId="{15918D51-D799-D448-B2B5-888BB954ADC5}" type="presOf" srcId="{E2D820F1-1DD6-2B4C-9FDF-8475BC67046F}" destId="{FD2041F1-7E8F-1A45-9572-722A41F32E78}" srcOrd="0" destOrd="0" presId="urn:microsoft.com/office/officeart/2008/layout/CaptionedPictures"/>
    <dgm:cxn modelId="{EA4BE562-F421-9243-93FB-AE07BE646F44}" srcId="{A11A31C6-5F82-DE48-B54A-62CE64B7D7A9}" destId="{E076CB24-BB32-5644-8CDB-48ED1783B2EA}" srcOrd="1" destOrd="0" parTransId="{30903E46-9DFF-4B4A-8E1B-BD5EDC11CE28}" sibTransId="{E70F78A1-A660-CC42-A4EF-5693E0BFA28B}"/>
    <dgm:cxn modelId="{F1444070-5469-8349-869C-A61D3B4CCC7E}" type="presOf" srcId="{4D1E90D0-04C9-1F4D-A8DB-64375618EFEE}" destId="{DAA696DD-6583-A94D-8645-4A1479F8E6F3}" srcOrd="0" destOrd="0" presId="urn:microsoft.com/office/officeart/2008/layout/CaptionedPictures"/>
    <dgm:cxn modelId="{700222CA-2BCB-5146-9F83-86FB1165629C}" srcId="{A11A31C6-5F82-DE48-B54A-62CE64B7D7A9}" destId="{E2D820F1-1DD6-2B4C-9FDF-8475BC67046F}" srcOrd="2" destOrd="0" parTransId="{8E2C105E-3E43-8544-BF9D-2BEB221723D0}" sibTransId="{93094320-E5F4-DF49-A7C3-202B1799F69E}"/>
    <dgm:cxn modelId="{E68FE7E3-7F35-184D-BD33-B233532438C9}" type="presOf" srcId="{A11A31C6-5F82-DE48-B54A-62CE64B7D7A9}" destId="{37EF3D3D-9735-304E-8227-D38B4629FC63}" srcOrd="0" destOrd="0" presId="urn:microsoft.com/office/officeart/2008/layout/CaptionedPictures"/>
    <dgm:cxn modelId="{DB72CCFC-45E2-4A40-9F1B-74ED0DA131FE}" srcId="{A11A31C6-5F82-DE48-B54A-62CE64B7D7A9}" destId="{4D1E90D0-04C9-1F4D-A8DB-64375618EFEE}" srcOrd="0" destOrd="0" parTransId="{470D3B35-1FAE-E043-A779-EC8B8E1BE691}" sibTransId="{36EADC18-179D-4A4A-AC9C-4DB22F7DFB37}"/>
    <dgm:cxn modelId="{760375B3-40CD-E244-9921-126C5A258AB6}" type="presParOf" srcId="{37EF3D3D-9735-304E-8227-D38B4629FC63}" destId="{A1344B61-9234-A043-8624-0EF7B476B0D8}" srcOrd="0" destOrd="0" presId="urn:microsoft.com/office/officeart/2008/layout/CaptionedPictures"/>
    <dgm:cxn modelId="{58A72F1D-545F-A84F-A6BF-DDFBFE8E295A}" type="presParOf" srcId="{A1344B61-9234-A043-8624-0EF7B476B0D8}" destId="{D37AC44B-CA82-EE40-880B-D81957B2007F}" srcOrd="0" destOrd="0" presId="urn:microsoft.com/office/officeart/2008/layout/CaptionedPictures"/>
    <dgm:cxn modelId="{1F6B7583-7962-FA40-A7BE-68BB7EEBBEC3}" type="presParOf" srcId="{A1344B61-9234-A043-8624-0EF7B476B0D8}" destId="{3E9B36E2-1926-2C4D-9711-A839558F6670}" srcOrd="1" destOrd="0" presId="urn:microsoft.com/office/officeart/2008/layout/CaptionedPictures"/>
    <dgm:cxn modelId="{59830E9C-4407-8D42-B5CD-A89346D6FAE1}" type="presParOf" srcId="{A1344B61-9234-A043-8624-0EF7B476B0D8}" destId="{14689CCF-CA00-2F40-8846-269DEBD30453}" srcOrd="2" destOrd="0" presId="urn:microsoft.com/office/officeart/2008/layout/CaptionedPictures"/>
    <dgm:cxn modelId="{9DB89AB5-8C78-0A44-BEA8-0086911581E9}" type="presParOf" srcId="{14689CCF-CA00-2F40-8846-269DEBD30453}" destId="{8D4E5C27-5BAD-7C4D-9CB3-B1DFB3D02546}" srcOrd="0" destOrd="0" presId="urn:microsoft.com/office/officeart/2008/layout/CaptionedPictures"/>
    <dgm:cxn modelId="{C6151D18-ADE6-A343-A731-205968980213}" type="presParOf" srcId="{14689CCF-CA00-2F40-8846-269DEBD30453}" destId="{DAA696DD-6583-A94D-8645-4A1479F8E6F3}" srcOrd="1" destOrd="0" presId="urn:microsoft.com/office/officeart/2008/layout/CaptionedPictures"/>
    <dgm:cxn modelId="{8CC30473-1D21-B043-AC6B-6F430DCCFA20}" type="presParOf" srcId="{37EF3D3D-9735-304E-8227-D38B4629FC63}" destId="{23893C28-77F6-BC4B-B8E2-7AD0C1E5D112}" srcOrd="1" destOrd="0" presId="urn:microsoft.com/office/officeart/2008/layout/CaptionedPictures"/>
    <dgm:cxn modelId="{89DB45F0-E4B9-534D-8F90-EDC711061CFE}" type="presParOf" srcId="{37EF3D3D-9735-304E-8227-D38B4629FC63}" destId="{271DE095-5983-2644-959C-8615AF7FED80}" srcOrd="2" destOrd="0" presId="urn:microsoft.com/office/officeart/2008/layout/CaptionedPictures"/>
    <dgm:cxn modelId="{AF58ACCF-C7AA-8E41-ACC2-07F2A8417528}" type="presParOf" srcId="{271DE095-5983-2644-959C-8615AF7FED80}" destId="{46803F90-BA7F-9F46-8FD7-FB548CAF29A0}" srcOrd="0" destOrd="0" presId="urn:microsoft.com/office/officeart/2008/layout/CaptionedPictures"/>
    <dgm:cxn modelId="{6FD66490-9FD6-AF49-A7F7-410C25B4876E}" type="presParOf" srcId="{271DE095-5983-2644-959C-8615AF7FED80}" destId="{7A2A3AA7-858B-9843-924B-49D7A4C76DDF}" srcOrd="1" destOrd="0" presId="urn:microsoft.com/office/officeart/2008/layout/CaptionedPictures"/>
    <dgm:cxn modelId="{E42B2B20-6F9B-1041-A54D-AAC5AE2A15EF}" type="presParOf" srcId="{271DE095-5983-2644-959C-8615AF7FED80}" destId="{773B52DF-1B64-5546-B677-4E561A2E2F80}" srcOrd="2" destOrd="0" presId="urn:microsoft.com/office/officeart/2008/layout/CaptionedPictures"/>
    <dgm:cxn modelId="{6414BDB9-506E-9840-A498-EDD8B834866C}" type="presParOf" srcId="{773B52DF-1B64-5546-B677-4E561A2E2F80}" destId="{CB50F4A3-BF73-394A-9FF6-D3768478B655}" srcOrd="0" destOrd="0" presId="urn:microsoft.com/office/officeart/2008/layout/CaptionedPictures"/>
    <dgm:cxn modelId="{A28D4242-ADB1-484C-971B-92BBCEE72990}" type="presParOf" srcId="{773B52DF-1B64-5546-B677-4E561A2E2F80}" destId="{3594B02A-C555-AC4B-B9EA-5121CB0ABFED}" srcOrd="1" destOrd="0" presId="urn:microsoft.com/office/officeart/2008/layout/CaptionedPictures"/>
    <dgm:cxn modelId="{46BAB872-BEB7-2C46-BCE6-F42E418AA1BC}" type="presParOf" srcId="{37EF3D3D-9735-304E-8227-D38B4629FC63}" destId="{A68366DE-DE80-4A4A-9FAB-AF1B69636FC0}" srcOrd="3" destOrd="0" presId="urn:microsoft.com/office/officeart/2008/layout/CaptionedPictures"/>
    <dgm:cxn modelId="{337BBF46-F347-6840-AA55-47FB10D7CAFE}" type="presParOf" srcId="{37EF3D3D-9735-304E-8227-D38B4629FC63}" destId="{3FCBC4DB-7AFD-564E-B8AA-4CF579ECC004}" srcOrd="4" destOrd="0" presId="urn:microsoft.com/office/officeart/2008/layout/CaptionedPictures"/>
    <dgm:cxn modelId="{A6C5E95A-2D76-744F-AB05-093780A69DF1}" type="presParOf" srcId="{3FCBC4DB-7AFD-564E-B8AA-4CF579ECC004}" destId="{B96C0664-5376-C841-A6A3-5D81B158AD9A}" srcOrd="0" destOrd="0" presId="urn:microsoft.com/office/officeart/2008/layout/CaptionedPictures"/>
    <dgm:cxn modelId="{3542E657-D7C2-8247-9768-938B3ABEF4D6}" type="presParOf" srcId="{3FCBC4DB-7AFD-564E-B8AA-4CF579ECC004}" destId="{F384104E-971B-A84E-B130-7F680E5F58CD}" srcOrd="1" destOrd="0" presId="urn:microsoft.com/office/officeart/2008/layout/CaptionedPictures"/>
    <dgm:cxn modelId="{EBE59EEE-625D-D44F-9264-D8E6C7171193}" type="presParOf" srcId="{3FCBC4DB-7AFD-564E-B8AA-4CF579ECC004}" destId="{6FD4C86A-CE01-2F42-8559-D407F639E812}" srcOrd="2" destOrd="0" presId="urn:microsoft.com/office/officeart/2008/layout/CaptionedPictures"/>
    <dgm:cxn modelId="{F1F9A178-905F-754D-9866-96E14DF012BC}" type="presParOf" srcId="{6FD4C86A-CE01-2F42-8559-D407F639E812}" destId="{0F00D752-9482-BC48-925A-86F1B49657F1}" srcOrd="0" destOrd="0" presId="urn:microsoft.com/office/officeart/2008/layout/CaptionedPictures"/>
    <dgm:cxn modelId="{C87AD2B4-DA5D-524F-A8B3-9F4770D64E96}" type="presParOf" srcId="{6FD4C86A-CE01-2F42-8559-D407F639E812}" destId="{FD2041F1-7E8F-1A45-9572-722A41F32E78}" srcOrd="1" destOrd="0" presId="urn:microsoft.com/office/officeart/2008/layout/CaptionedPicture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4E3FE1E-4AF6-5D45-965C-7F800F8EFC84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DF54D79-56EC-304B-94EE-BD1C9E7B6A49}">
      <dgm:prSet custT="1"/>
      <dgm:spPr/>
      <dgm:t>
        <a:bodyPr/>
        <a:lstStyle/>
        <a:p>
          <a:r>
            <a:rPr lang="ru-RU" sz="1800"/>
            <a:t>Вход модели:</a:t>
          </a:r>
        </a:p>
      </dgm:t>
    </dgm:pt>
    <dgm:pt modelId="{9A931021-8472-F54C-BD16-38D51ACEFAF2}" type="parTrans" cxnId="{2A1C2FBE-FF0F-2B4F-AAD6-2D31530C7CFC}">
      <dgm:prSet/>
      <dgm:spPr/>
      <dgm:t>
        <a:bodyPr/>
        <a:lstStyle/>
        <a:p>
          <a:endParaRPr lang="ru-RU" sz="2400"/>
        </a:p>
      </dgm:t>
    </dgm:pt>
    <dgm:pt modelId="{F0A432B8-9046-474D-BB09-12DF294048C0}" type="sibTrans" cxnId="{2A1C2FBE-FF0F-2B4F-AAD6-2D31530C7CFC}">
      <dgm:prSet/>
      <dgm:spPr/>
      <dgm:t>
        <a:bodyPr/>
        <a:lstStyle/>
        <a:p>
          <a:endParaRPr lang="ru-RU" sz="2400"/>
        </a:p>
      </dgm:t>
    </dgm:pt>
    <dgm:pt modelId="{5501E1EE-D4F9-4540-A3CE-51AFD0638EBA}">
      <dgm:prSet custT="1"/>
      <dgm:spPr/>
      <dgm:t>
        <a:bodyPr/>
        <a:lstStyle/>
        <a:p>
          <a:r>
            <a:rPr lang="ru-RU" sz="1400"/>
            <a:t>скорости и ускорения конкретных ТС по конкретным водителям</a:t>
          </a:r>
        </a:p>
      </dgm:t>
    </dgm:pt>
    <dgm:pt modelId="{034679F1-605A-3445-BF26-3B234656B79C}" type="parTrans" cxnId="{599CDADD-A2EB-8048-8E48-962499FA0822}">
      <dgm:prSet/>
      <dgm:spPr/>
      <dgm:t>
        <a:bodyPr/>
        <a:lstStyle/>
        <a:p>
          <a:endParaRPr lang="ru-RU" sz="2400"/>
        </a:p>
      </dgm:t>
    </dgm:pt>
    <dgm:pt modelId="{C78BEAC6-27B4-784A-AF6F-3AECBE47F4DF}" type="sibTrans" cxnId="{599CDADD-A2EB-8048-8E48-962499FA0822}">
      <dgm:prSet/>
      <dgm:spPr/>
      <dgm:t>
        <a:bodyPr/>
        <a:lstStyle/>
        <a:p>
          <a:endParaRPr lang="ru-RU" sz="2400"/>
        </a:p>
      </dgm:t>
    </dgm:pt>
    <dgm:pt modelId="{0DF08F49-950C-854E-A1D1-D21C86CB6F92}">
      <dgm:prSet custT="1"/>
      <dgm:spPr/>
      <dgm:t>
        <a:bodyPr/>
        <a:lstStyle/>
        <a:p>
          <a:r>
            <a:rPr lang="ru-RU" sz="1400" dirty="0"/>
            <a:t>число кластеров</a:t>
          </a:r>
        </a:p>
      </dgm:t>
    </dgm:pt>
    <dgm:pt modelId="{BE23B474-77C6-A740-9D8A-BB2F2D03F63D}" type="parTrans" cxnId="{BBE78777-BCE7-CA4E-A39C-D4F14D0B3144}">
      <dgm:prSet/>
      <dgm:spPr/>
      <dgm:t>
        <a:bodyPr/>
        <a:lstStyle/>
        <a:p>
          <a:endParaRPr lang="ru-RU" sz="2400"/>
        </a:p>
      </dgm:t>
    </dgm:pt>
    <dgm:pt modelId="{3E3F000E-4CA6-F34C-82B8-F5FAB80DA87B}" type="sibTrans" cxnId="{BBE78777-BCE7-CA4E-A39C-D4F14D0B3144}">
      <dgm:prSet/>
      <dgm:spPr/>
      <dgm:t>
        <a:bodyPr/>
        <a:lstStyle/>
        <a:p>
          <a:endParaRPr lang="ru-RU" sz="2400"/>
        </a:p>
      </dgm:t>
    </dgm:pt>
    <dgm:pt modelId="{79B36672-0F14-E94D-930D-132976E20865}">
      <dgm:prSet custT="1"/>
      <dgm:spPr/>
      <dgm:t>
        <a:bodyPr/>
        <a:lstStyle/>
        <a:p>
          <a:r>
            <a:rPr lang="ru-RU" sz="1400" dirty="0"/>
            <a:t>уровень иерархии объектов для прогноза</a:t>
          </a:r>
        </a:p>
      </dgm:t>
    </dgm:pt>
    <dgm:pt modelId="{49CF46DA-7A20-B040-8CDA-31565928D86E}" type="parTrans" cxnId="{F1C94913-A525-4C45-952D-321DD136C15D}">
      <dgm:prSet/>
      <dgm:spPr/>
      <dgm:t>
        <a:bodyPr/>
        <a:lstStyle/>
        <a:p>
          <a:endParaRPr lang="ru-RU" sz="2400"/>
        </a:p>
      </dgm:t>
    </dgm:pt>
    <dgm:pt modelId="{DF531272-FB23-8746-A0C4-118ED51FE33A}" type="sibTrans" cxnId="{F1C94913-A525-4C45-952D-321DD136C15D}">
      <dgm:prSet/>
      <dgm:spPr/>
      <dgm:t>
        <a:bodyPr/>
        <a:lstStyle/>
        <a:p>
          <a:endParaRPr lang="ru-RU" sz="2400"/>
        </a:p>
      </dgm:t>
    </dgm:pt>
    <dgm:pt modelId="{5AB947C2-4E74-2B41-BF9C-4265A61AB4D5}">
      <dgm:prSet custT="1"/>
      <dgm:spPr/>
      <dgm:t>
        <a:bodyPr/>
        <a:lstStyle/>
        <a:p>
          <a:r>
            <a:rPr lang="ru-RU" sz="1800"/>
            <a:t>Выход модели:</a:t>
          </a:r>
        </a:p>
      </dgm:t>
    </dgm:pt>
    <dgm:pt modelId="{D33E4564-AEAD-5A4E-8A6A-2E4BBFC8A5FB}" type="parTrans" cxnId="{869052E4-6097-3641-B284-69CAE638E01E}">
      <dgm:prSet/>
      <dgm:spPr/>
      <dgm:t>
        <a:bodyPr/>
        <a:lstStyle/>
        <a:p>
          <a:endParaRPr lang="ru-RU" sz="2400"/>
        </a:p>
      </dgm:t>
    </dgm:pt>
    <dgm:pt modelId="{7BDC992F-9CA5-404A-B8C0-4DF15DDE8221}" type="sibTrans" cxnId="{869052E4-6097-3641-B284-69CAE638E01E}">
      <dgm:prSet/>
      <dgm:spPr/>
      <dgm:t>
        <a:bodyPr/>
        <a:lstStyle/>
        <a:p>
          <a:endParaRPr lang="ru-RU" sz="2400"/>
        </a:p>
      </dgm:t>
    </dgm:pt>
    <dgm:pt modelId="{56201B03-8FA5-2844-A331-7636582DEF30}">
      <dgm:prSet custT="1"/>
      <dgm:spPr/>
      <dgm:t>
        <a:bodyPr/>
        <a:lstStyle/>
        <a:p>
          <a:r>
            <a:rPr lang="ru-RU" sz="1400"/>
            <a:t>принадлежность водителя определённому кластеру</a:t>
          </a:r>
        </a:p>
      </dgm:t>
    </dgm:pt>
    <dgm:pt modelId="{39F55CF4-82B7-2F4A-AD60-65DE12C6AB34}" type="parTrans" cxnId="{4C22E7CE-F3B3-E046-947E-98B2A3D3EB66}">
      <dgm:prSet/>
      <dgm:spPr/>
      <dgm:t>
        <a:bodyPr/>
        <a:lstStyle/>
        <a:p>
          <a:endParaRPr lang="ru-RU" sz="2400"/>
        </a:p>
      </dgm:t>
    </dgm:pt>
    <dgm:pt modelId="{1C40F983-F657-DB4D-87A5-B09ABBDF8EFB}" type="sibTrans" cxnId="{4C22E7CE-F3B3-E046-947E-98B2A3D3EB66}">
      <dgm:prSet/>
      <dgm:spPr/>
      <dgm:t>
        <a:bodyPr/>
        <a:lstStyle/>
        <a:p>
          <a:endParaRPr lang="ru-RU" sz="2400"/>
        </a:p>
      </dgm:t>
    </dgm:pt>
    <dgm:pt modelId="{CD7094E7-EED3-004D-B7DD-FA306A76EEDF}">
      <dgm:prSet custT="1"/>
      <dgm:spPr/>
      <dgm:t>
        <a:bodyPr/>
        <a:lstStyle/>
        <a:p>
          <a:r>
            <a:rPr lang="ru-RU" sz="1800"/>
            <a:t>По результатам работы модели нужно:</a:t>
          </a:r>
        </a:p>
      </dgm:t>
    </dgm:pt>
    <dgm:pt modelId="{264C7B51-7E74-AE4C-AD0B-DCC932A3F5B9}" type="parTrans" cxnId="{814BFF60-A21D-5942-AF2A-91CAE7D692D8}">
      <dgm:prSet/>
      <dgm:spPr/>
      <dgm:t>
        <a:bodyPr/>
        <a:lstStyle/>
        <a:p>
          <a:endParaRPr lang="ru-RU" sz="2400"/>
        </a:p>
      </dgm:t>
    </dgm:pt>
    <dgm:pt modelId="{EE1DED05-7CAD-F042-9382-09EECF89FB6D}" type="sibTrans" cxnId="{814BFF60-A21D-5942-AF2A-91CAE7D692D8}">
      <dgm:prSet/>
      <dgm:spPr/>
      <dgm:t>
        <a:bodyPr/>
        <a:lstStyle/>
        <a:p>
          <a:endParaRPr lang="ru-RU" sz="2400"/>
        </a:p>
      </dgm:t>
    </dgm:pt>
    <dgm:pt modelId="{C7EA9A49-8C50-C444-B2B7-4559C4B1D24B}">
      <dgm:prSet custT="1"/>
      <dgm:spPr/>
      <dgm:t>
        <a:bodyPr/>
        <a:lstStyle/>
        <a:p>
          <a:r>
            <a:rPr lang="ru-RU" sz="1400" dirty="0"/>
            <a:t>выбрать несколько водителей из каждого кластера – отследить насколько хорошо они водят. </a:t>
          </a:r>
        </a:p>
      </dgm:t>
    </dgm:pt>
    <dgm:pt modelId="{D8DA60D0-A367-EE41-A45A-B95071B52B57}" type="parTrans" cxnId="{1B6FB966-200C-0D4B-ACDF-1DDAEE61DADA}">
      <dgm:prSet/>
      <dgm:spPr/>
      <dgm:t>
        <a:bodyPr/>
        <a:lstStyle/>
        <a:p>
          <a:endParaRPr lang="ru-RU" sz="2400"/>
        </a:p>
      </dgm:t>
    </dgm:pt>
    <dgm:pt modelId="{EE9159E8-613E-E84B-A506-44A71C5EB06E}" type="sibTrans" cxnId="{1B6FB966-200C-0D4B-ACDF-1DDAEE61DADA}">
      <dgm:prSet/>
      <dgm:spPr/>
      <dgm:t>
        <a:bodyPr/>
        <a:lstStyle/>
        <a:p>
          <a:endParaRPr lang="ru-RU" sz="2400"/>
        </a:p>
      </dgm:t>
    </dgm:pt>
    <dgm:pt modelId="{AD9CD827-EAEE-8C4B-B541-E6D5ECE89790}">
      <dgm:prSet custT="1"/>
      <dgm:spPr/>
      <dgm:t>
        <a:bodyPr/>
        <a:lstStyle/>
        <a:p>
          <a:r>
            <a:rPr lang="ru-RU" sz="1400" dirty="0"/>
            <a:t>присвоить кластерам категории опасности. </a:t>
          </a:r>
        </a:p>
      </dgm:t>
    </dgm:pt>
    <dgm:pt modelId="{7CD11FC6-E5ED-D841-B2B5-8B022AB4E3F6}" type="parTrans" cxnId="{DE10C81C-5682-1947-A0E0-F0BB7AB0BC07}">
      <dgm:prSet/>
      <dgm:spPr/>
      <dgm:t>
        <a:bodyPr/>
        <a:lstStyle/>
        <a:p>
          <a:endParaRPr lang="ru-RU" sz="2400"/>
        </a:p>
      </dgm:t>
    </dgm:pt>
    <dgm:pt modelId="{A5F6031C-DAEC-CC45-9CEF-AF21E3C5A1B3}" type="sibTrans" cxnId="{DE10C81C-5682-1947-A0E0-F0BB7AB0BC07}">
      <dgm:prSet/>
      <dgm:spPr/>
      <dgm:t>
        <a:bodyPr/>
        <a:lstStyle/>
        <a:p>
          <a:endParaRPr lang="ru-RU" sz="2400"/>
        </a:p>
      </dgm:t>
    </dgm:pt>
    <dgm:pt modelId="{42742824-5098-134C-8BE0-D474CB4A5441}">
      <dgm:prSet custT="1"/>
      <dgm:spPr/>
      <dgm:t>
        <a:bodyPr/>
        <a:lstStyle/>
        <a:p>
          <a:r>
            <a:rPr lang="ru-RU" sz="1400" dirty="0"/>
            <a:t>на регулярной основе информировать о попадании водителя в «опасный» кластер.</a:t>
          </a:r>
        </a:p>
      </dgm:t>
    </dgm:pt>
    <dgm:pt modelId="{88ED0788-09DC-724D-889A-7A5D1DFDA9ED}" type="parTrans" cxnId="{3DCC8E94-AF4B-2F4E-A88B-FD7C3CA73E0D}">
      <dgm:prSet/>
      <dgm:spPr/>
      <dgm:t>
        <a:bodyPr/>
        <a:lstStyle/>
        <a:p>
          <a:endParaRPr lang="ru-RU" sz="2400"/>
        </a:p>
      </dgm:t>
    </dgm:pt>
    <dgm:pt modelId="{9A1CB78E-3A9C-2B4C-AC05-5E82C0E65189}" type="sibTrans" cxnId="{3DCC8E94-AF4B-2F4E-A88B-FD7C3CA73E0D}">
      <dgm:prSet/>
      <dgm:spPr/>
      <dgm:t>
        <a:bodyPr/>
        <a:lstStyle/>
        <a:p>
          <a:endParaRPr lang="ru-RU" sz="2400"/>
        </a:p>
      </dgm:t>
    </dgm:pt>
    <dgm:pt modelId="{6D29303E-0372-DD4D-80B5-6C416D17357B}" type="pres">
      <dgm:prSet presAssocID="{34E3FE1E-4AF6-5D45-965C-7F800F8EFC84}" presName="CompostProcess" presStyleCnt="0">
        <dgm:presLayoutVars>
          <dgm:dir/>
          <dgm:resizeHandles val="exact"/>
        </dgm:presLayoutVars>
      </dgm:prSet>
      <dgm:spPr/>
    </dgm:pt>
    <dgm:pt modelId="{BC6255BC-43C0-B04A-B39D-61F1E12327C1}" type="pres">
      <dgm:prSet presAssocID="{34E3FE1E-4AF6-5D45-965C-7F800F8EFC84}" presName="arrow" presStyleLbl="bgShp" presStyleIdx="0" presStyleCnt="1" custLinFactNeighborY="-2380"/>
      <dgm:spPr/>
    </dgm:pt>
    <dgm:pt modelId="{D734DFFA-76B6-924F-B842-DAC19E5E2877}" type="pres">
      <dgm:prSet presAssocID="{34E3FE1E-4AF6-5D45-965C-7F800F8EFC84}" presName="linearProcess" presStyleCnt="0"/>
      <dgm:spPr/>
    </dgm:pt>
    <dgm:pt modelId="{B6422AF5-233B-1A40-A0FD-CE2BFEB42E87}" type="pres">
      <dgm:prSet presAssocID="{DDF54D79-56EC-304B-94EE-BD1C9E7B6A49}" presName="textNode" presStyleLbl="node1" presStyleIdx="0" presStyleCnt="3" custScaleY="137685">
        <dgm:presLayoutVars>
          <dgm:bulletEnabled val="1"/>
        </dgm:presLayoutVars>
      </dgm:prSet>
      <dgm:spPr/>
    </dgm:pt>
    <dgm:pt modelId="{243D7850-0871-174A-A98F-F70DA7DE9991}" type="pres">
      <dgm:prSet presAssocID="{F0A432B8-9046-474D-BB09-12DF294048C0}" presName="sibTrans" presStyleCnt="0"/>
      <dgm:spPr/>
    </dgm:pt>
    <dgm:pt modelId="{1E19AEAC-32D6-6B4A-9A7E-5B1C01BD41AE}" type="pres">
      <dgm:prSet presAssocID="{5AB947C2-4E74-2B41-BF9C-4265A61AB4D5}" presName="textNode" presStyleLbl="node1" presStyleIdx="1" presStyleCnt="3">
        <dgm:presLayoutVars>
          <dgm:bulletEnabled val="1"/>
        </dgm:presLayoutVars>
      </dgm:prSet>
      <dgm:spPr/>
    </dgm:pt>
    <dgm:pt modelId="{FA254D04-8C63-E945-A340-B33736FA19BF}" type="pres">
      <dgm:prSet presAssocID="{7BDC992F-9CA5-404A-B8C0-4DF15DDE8221}" presName="sibTrans" presStyleCnt="0"/>
      <dgm:spPr/>
    </dgm:pt>
    <dgm:pt modelId="{6FA7F7DC-8E1A-244F-A78A-0D57001D8FF0}" type="pres">
      <dgm:prSet presAssocID="{CD7094E7-EED3-004D-B7DD-FA306A76EEDF}" presName="textNode" presStyleLbl="node1" presStyleIdx="2" presStyleCnt="3" custScaleY="207808">
        <dgm:presLayoutVars>
          <dgm:bulletEnabled val="1"/>
        </dgm:presLayoutVars>
      </dgm:prSet>
      <dgm:spPr/>
    </dgm:pt>
  </dgm:ptLst>
  <dgm:cxnLst>
    <dgm:cxn modelId="{5DC4F308-C0E5-864D-B543-EA557B1B2EB8}" type="presOf" srcId="{56201B03-8FA5-2844-A331-7636582DEF30}" destId="{1E19AEAC-32D6-6B4A-9A7E-5B1C01BD41AE}" srcOrd="0" destOrd="1" presId="urn:microsoft.com/office/officeart/2005/8/layout/hProcess9"/>
    <dgm:cxn modelId="{F1C94913-A525-4C45-952D-321DD136C15D}" srcId="{DDF54D79-56EC-304B-94EE-BD1C9E7B6A49}" destId="{79B36672-0F14-E94D-930D-132976E20865}" srcOrd="2" destOrd="0" parTransId="{49CF46DA-7A20-B040-8CDA-31565928D86E}" sibTransId="{DF531272-FB23-8746-A0C4-118ED51FE33A}"/>
    <dgm:cxn modelId="{EAFA4017-5C6F-3242-9F45-8243CA598968}" type="presOf" srcId="{DDF54D79-56EC-304B-94EE-BD1C9E7B6A49}" destId="{B6422AF5-233B-1A40-A0FD-CE2BFEB42E87}" srcOrd="0" destOrd="0" presId="urn:microsoft.com/office/officeart/2005/8/layout/hProcess9"/>
    <dgm:cxn modelId="{B328C41C-3EAD-8B43-8A45-EBB27F1DE26E}" type="presOf" srcId="{5AB947C2-4E74-2B41-BF9C-4265A61AB4D5}" destId="{1E19AEAC-32D6-6B4A-9A7E-5B1C01BD41AE}" srcOrd="0" destOrd="0" presId="urn:microsoft.com/office/officeart/2005/8/layout/hProcess9"/>
    <dgm:cxn modelId="{DE10C81C-5682-1947-A0E0-F0BB7AB0BC07}" srcId="{CD7094E7-EED3-004D-B7DD-FA306A76EEDF}" destId="{AD9CD827-EAEE-8C4B-B541-E6D5ECE89790}" srcOrd="1" destOrd="0" parTransId="{7CD11FC6-E5ED-D841-B2B5-8B022AB4E3F6}" sibTransId="{A5F6031C-DAEC-CC45-9CEF-AF21E3C5A1B3}"/>
    <dgm:cxn modelId="{32E53322-9619-AC46-B05C-904BBCA99F61}" type="presOf" srcId="{34E3FE1E-4AF6-5D45-965C-7F800F8EFC84}" destId="{6D29303E-0372-DD4D-80B5-6C416D17357B}" srcOrd="0" destOrd="0" presId="urn:microsoft.com/office/officeart/2005/8/layout/hProcess9"/>
    <dgm:cxn modelId="{D9385922-0093-5E46-93D2-00C3D92F57DF}" type="presOf" srcId="{79B36672-0F14-E94D-930D-132976E20865}" destId="{B6422AF5-233B-1A40-A0FD-CE2BFEB42E87}" srcOrd="0" destOrd="3" presId="urn:microsoft.com/office/officeart/2005/8/layout/hProcess9"/>
    <dgm:cxn modelId="{CC771253-AA52-7247-AD1B-B295312ADFE9}" type="presOf" srcId="{42742824-5098-134C-8BE0-D474CB4A5441}" destId="{6FA7F7DC-8E1A-244F-A78A-0D57001D8FF0}" srcOrd="0" destOrd="3" presId="urn:microsoft.com/office/officeart/2005/8/layout/hProcess9"/>
    <dgm:cxn modelId="{91BB3F53-4B45-2847-9E64-DC2D4008DD56}" type="presOf" srcId="{CD7094E7-EED3-004D-B7DD-FA306A76EEDF}" destId="{6FA7F7DC-8E1A-244F-A78A-0D57001D8FF0}" srcOrd="0" destOrd="0" presId="urn:microsoft.com/office/officeart/2005/8/layout/hProcess9"/>
    <dgm:cxn modelId="{EE0DF857-477D-0648-ACDB-22467E9CB862}" type="presOf" srcId="{0DF08F49-950C-854E-A1D1-D21C86CB6F92}" destId="{B6422AF5-233B-1A40-A0FD-CE2BFEB42E87}" srcOrd="0" destOrd="2" presId="urn:microsoft.com/office/officeart/2005/8/layout/hProcess9"/>
    <dgm:cxn modelId="{814BFF60-A21D-5942-AF2A-91CAE7D692D8}" srcId="{34E3FE1E-4AF6-5D45-965C-7F800F8EFC84}" destId="{CD7094E7-EED3-004D-B7DD-FA306A76EEDF}" srcOrd="2" destOrd="0" parTransId="{264C7B51-7E74-AE4C-AD0B-DCC932A3F5B9}" sibTransId="{EE1DED05-7CAD-F042-9382-09EECF89FB6D}"/>
    <dgm:cxn modelId="{1B6FB966-200C-0D4B-ACDF-1DDAEE61DADA}" srcId="{CD7094E7-EED3-004D-B7DD-FA306A76EEDF}" destId="{C7EA9A49-8C50-C444-B2B7-4559C4B1D24B}" srcOrd="0" destOrd="0" parTransId="{D8DA60D0-A367-EE41-A45A-B95071B52B57}" sibTransId="{EE9159E8-613E-E84B-A506-44A71C5EB06E}"/>
    <dgm:cxn modelId="{BBE78777-BCE7-CA4E-A39C-D4F14D0B3144}" srcId="{DDF54D79-56EC-304B-94EE-BD1C9E7B6A49}" destId="{0DF08F49-950C-854E-A1D1-D21C86CB6F92}" srcOrd="1" destOrd="0" parTransId="{BE23B474-77C6-A740-9D8A-BB2F2D03F63D}" sibTransId="{3E3F000E-4CA6-F34C-82B8-F5FAB80DA87B}"/>
    <dgm:cxn modelId="{3DCC8E94-AF4B-2F4E-A88B-FD7C3CA73E0D}" srcId="{CD7094E7-EED3-004D-B7DD-FA306A76EEDF}" destId="{42742824-5098-134C-8BE0-D474CB4A5441}" srcOrd="2" destOrd="0" parTransId="{88ED0788-09DC-724D-889A-7A5D1DFDA9ED}" sibTransId="{9A1CB78E-3A9C-2B4C-AC05-5E82C0E65189}"/>
    <dgm:cxn modelId="{A508D7A6-F3DD-0646-BABA-872BA1FC4059}" type="presOf" srcId="{5501E1EE-D4F9-4540-A3CE-51AFD0638EBA}" destId="{B6422AF5-233B-1A40-A0FD-CE2BFEB42E87}" srcOrd="0" destOrd="1" presId="urn:microsoft.com/office/officeart/2005/8/layout/hProcess9"/>
    <dgm:cxn modelId="{2A1C2FBE-FF0F-2B4F-AAD6-2D31530C7CFC}" srcId="{34E3FE1E-4AF6-5D45-965C-7F800F8EFC84}" destId="{DDF54D79-56EC-304B-94EE-BD1C9E7B6A49}" srcOrd="0" destOrd="0" parTransId="{9A931021-8472-F54C-BD16-38D51ACEFAF2}" sibTransId="{F0A432B8-9046-474D-BB09-12DF294048C0}"/>
    <dgm:cxn modelId="{4C22E7CE-F3B3-E046-947E-98B2A3D3EB66}" srcId="{5AB947C2-4E74-2B41-BF9C-4265A61AB4D5}" destId="{56201B03-8FA5-2844-A331-7636582DEF30}" srcOrd="0" destOrd="0" parTransId="{39F55CF4-82B7-2F4A-AD60-65DE12C6AB34}" sibTransId="{1C40F983-F657-DB4D-87A5-B09ABBDF8EFB}"/>
    <dgm:cxn modelId="{599CDADD-A2EB-8048-8E48-962499FA0822}" srcId="{DDF54D79-56EC-304B-94EE-BD1C9E7B6A49}" destId="{5501E1EE-D4F9-4540-A3CE-51AFD0638EBA}" srcOrd="0" destOrd="0" parTransId="{034679F1-605A-3445-BF26-3B234656B79C}" sibTransId="{C78BEAC6-27B4-784A-AF6F-3AECBE47F4DF}"/>
    <dgm:cxn modelId="{01C22DDF-BE9A-E048-AA4D-3FB636CAAFC2}" type="presOf" srcId="{C7EA9A49-8C50-C444-B2B7-4559C4B1D24B}" destId="{6FA7F7DC-8E1A-244F-A78A-0D57001D8FF0}" srcOrd="0" destOrd="1" presId="urn:microsoft.com/office/officeart/2005/8/layout/hProcess9"/>
    <dgm:cxn modelId="{869052E4-6097-3641-B284-69CAE638E01E}" srcId="{34E3FE1E-4AF6-5D45-965C-7F800F8EFC84}" destId="{5AB947C2-4E74-2B41-BF9C-4265A61AB4D5}" srcOrd="1" destOrd="0" parTransId="{D33E4564-AEAD-5A4E-8A6A-2E4BBFC8A5FB}" sibTransId="{7BDC992F-9CA5-404A-B8C0-4DF15DDE8221}"/>
    <dgm:cxn modelId="{AE8BDDF7-39A0-6B41-9CC0-CF118941FD57}" type="presOf" srcId="{AD9CD827-EAEE-8C4B-B541-E6D5ECE89790}" destId="{6FA7F7DC-8E1A-244F-A78A-0D57001D8FF0}" srcOrd="0" destOrd="2" presId="urn:microsoft.com/office/officeart/2005/8/layout/hProcess9"/>
    <dgm:cxn modelId="{1336F1E0-5912-D94E-BB12-16B0A145CE2F}" type="presParOf" srcId="{6D29303E-0372-DD4D-80B5-6C416D17357B}" destId="{BC6255BC-43C0-B04A-B39D-61F1E12327C1}" srcOrd="0" destOrd="0" presId="urn:microsoft.com/office/officeart/2005/8/layout/hProcess9"/>
    <dgm:cxn modelId="{2D43FD77-B034-4D4B-AEE1-8631AD8F4799}" type="presParOf" srcId="{6D29303E-0372-DD4D-80B5-6C416D17357B}" destId="{D734DFFA-76B6-924F-B842-DAC19E5E2877}" srcOrd="1" destOrd="0" presId="urn:microsoft.com/office/officeart/2005/8/layout/hProcess9"/>
    <dgm:cxn modelId="{83099C02-4FEB-5F46-BBE8-23C0835274ED}" type="presParOf" srcId="{D734DFFA-76B6-924F-B842-DAC19E5E2877}" destId="{B6422AF5-233B-1A40-A0FD-CE2BFEB42E87}" srcOrd="0" destOrd="0" presId="urn:microsoft.com/office/officeart/2005/8/layout/hProcess9"/>
    <dgm:cxn modelId="{D518647B-374E-C74F-B304-A1223B955718}" type="presParOf" srcId="{D734DFFA-76B6-924F-B842-DAC19E5E2877}" destId="{243D7850-0871-174A-A98F-F70DA7DE9991}" srcOrd="1" destOrd="0" presId="urn:microsoft.com/office/officeart/2005/8/layout/hProcess9"/>
    <dgm:cxn modelId="{9F7DEC1F-63BF-B64D-B88F-AF9BDF483A21}" type="presParOf" srcId="{D734DFFA-76B6-924F-B842-DAC19E5E2877}" destId="{1E19AEAC-32D6-6B4A-9A7E-5B1C01BD41AE}" srcOrd="2" destOrd="0" presId="urn:microsoft.com/office/officeart/2005/8/layout/hProcess9"/>
    <dgm:cxn modelId="{8FCC2361-ECC5-4542-AFEB-D29BE7B10EC7}" type="presParOf" srcId="{D734DFFA-76B6-924F-B842-DAC19E5E2877}" destId="{FA254D04-8C63-E945-A340-B33736FA19BF}" srcOrd="3" destOrd="0" presId="urn:microsoft.com/office/officeart/2005/8/layout/hProcess9"/>
    <dgm:cxn modelId="{6737CB8F-EF18-B249-8D93-2178D818C4DD}" type="presParOf" srcId="{D734DFFA-76B6-924F-B842-DAC19E5E2877}" destId="{6FA7F7DC-8E1A-244F-A78A-0D57001D8FF0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AB518F4-5645-0C43-BEB1-97C407EDA411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4EC2B7D-4C1F-B048-BA3F-AC0B62AE0B05}">
      <dgm:prSet phldrT="[Text]" custT="1"/>
      <dgm:spPr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600" dirty="0">
              <a:solidFill>
                <a:srgbClr val="000000"/>
              </a:solidFill>
            </a:rPr>
            <a:t>Многокритериальные методы</a:t>
          </a:r>
          <a:endParaRPr lang="en-US" sz="1600" dirty="0">
            <a:solidFill>
              <a:srgbClr val="000000"/>
            </a:solidFill>
          </a:endParaRPr>
        </a:p>
      </dgm:t>
    </dgm:pt>
    <dgm:pt modelId="{400869A5-A9AC-3D42-B97A-9E354B2A945D}" type="par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239DD1-FAFC-0144-BCC9-AC7774A77928}" type="sib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10C4F72-18C7-C44C-AA2E-A296CB7F93E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ачественные методы</a:t>
          </a:r>
        </a:p>
      </dgm:t>
    </dgm:pt>
    <dgm:pt modelId="{4879E615-D3EC-D14D-98E6-4FFFD3DC3139}" type="par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711D06C-D34D-5547-A782-C87BD86AF375}" type="sib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DE3CC1C-6CC9-7E41-AA08-A6B73CC07B7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арето- оптимальность</a:t>
          </a:r>
        </a:p>
      </dgm:t>
    </dgm:pt>
    <dgm:pt modelId="{A5DF30BF-CD8F-8E4A-859E-EAA3E77A1918}" type="par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BCE90E4-3ABA-C04C-8586-FC5F5128F001}" type="sib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74280C5-A5AD-6743-937A-BC6A2FD3CD34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ачественной важности </a:t>
          </a:r>
          <a:r>
            <a:rPr lang="ru-RU" sz="1100" dirty="0" err="1">
              <a:solidFill>
                <a:srgbClr val="000000"/>
              </a:solidFill>
            </a:rPr>
            <a:t>Подиновского</a:t>
          </a:r>
          <a:endParaRPr lang="ru-RU" sz="1100" dirty="0">
            <a:solidFill>
              <a:srgbClr val="000000"/>
            </a:solidFill>
          </a:endParaRPr>
        </a:p>
      </dgm:t>
    </dgm:pt>
    <dgm:pt modelId="{F593C6A8-3035-F445-85DB-E8269C383B55}" type="par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7F8B16-8DFA-9249-8DEC-FE332F784405}" type="sib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79A0F4-6A91-624D-93D5-AECF8831549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ЗАПРОС Ларичева</a:t>
          </a:r>
        </a:p>
      </dgm:t>
    </dgm:pt>
    <dgm:pt modelId="{2F989F64-CA08-5147-B605-F7764C822CDB}" type="par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BFDD829-9CB5-F043-8BC5-2FE24BCD767C}" type="sib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8B49180-3C7E-6E4B-9635-BBBA888B4540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Функции предпочтений </a:t>
          </a:r>
          <a:r>
            <a:rPr lang="en-US" sz="1100" dirty="0">
              <a:solidFill>
                <a:srgbClr val="000000"/>
              </a:solidFill>
            </a:rPr>
            <a:t>UTES</a:t>
          </a:r>
          <a:endParaRPr lang="ru-RU" sz="1100" dirty="0">
            <a:solidFill>
              <a:srgbClr val="000000"/>
            </a:solidFill>
          </a:endParaRPr>
        </a:p>
      </dgm:t>
    </dgm:pt>
    <dgm:pt modelId="{147A7EDC-B5F9-0D48-8650-7BF5F431EB9A}" type="par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B6C63EC-967D-C646-ABE6-28785B1D0641}" type="sib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986D00B-A3C9-924B-97CC-8865F24FE691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Лексикографическое упорядочивание</a:t>
          </a:r>
        </a:p>
      </dgm:t>
    </dgm:pt>
    <dgm:pt modelId="{3B673CB8-3351-7045-B16C-519247BE1F62}" type="par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748E61E-9A0A-D842-835F-E4FE6C92CF06}" type="sib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901C205-75A1-7D4A-9D4A-E6502B6B82F6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оличественные методы</a:t>
          </a:r>
        </a:p>
      </dgm:t>
    </dgm:pt>
    <dgm:pt modelId="{A628FA0C-0D6A-5647-934A-9DDFC650BB7B}" type="par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DC17752-CABB-AA46-A065-C33BA85155B4}" type="sib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2D27356-006A-9A46-8C0C-FB6CC018EDE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на базе взвешенной суммы</a:t>
          </a:r>
        </a:p>
      </dgm:t>
    </dgm:pt>
    <dgm:pt modelId="{3CD3AA81-1F1F-7940-9FC3-0BCFAEC0712B}" type="par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1712F63-FDD6-A243-B930-9A01728B9998}" type="sib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45A335A-2794-8A48-9783-C8536A16649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за иерархий</a:t>
          </a:r>
        </a:p>
      </dgm:t>
    </dgm:pt>
    <dgm:pt modelId="{3C8BF732-C5A0-874D-A451-4AD93E6B0363}" type="par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5817016-338B-FD47-9A68-3858BA2C1B3F}" type="sib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8C0E88C-8FD0-F940-A972-90ACD5170B2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1100" dirty="0">
              <a:solidFill>
                <a:srgbClr val="000000"/>
              </a:solidFill>
            </a:rPr>
            <a:t>SMART</a:t>
          </a:r>
          <a:endParaRPr lang="ru-RU" sz="1100" dirty="0">
            <a:solidFill>
              <a:srgbClr val="000000"/>
            </a:solidFill>
          </a:endParaRPr>
        </a:p>
      </dgm:t>
    </dgm:pt>
    <dgm:pt modelId="{1A80A0A6-318D-BF49-BF88-96FD010E42AC}" type="par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5753029-DEBA-D94E-83A6-31C0931CB7C9}" type="sib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4485E24-8C4A-194A-B05F-58F1EC1C647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ультипликативная свертка</a:t>
          </a:r>
        </a:p>
      </dgm:t>
    </dgm:pt>
    <dgm:pt modelId="{9EDA09FF-6210-6B4A-B06B-588D808E9CAE}" type="par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E90BB95-F68D-094C-B2B4-8F6C5C2CC162}" type="sib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4D04AE-EE2A-5B40-829B-79F9DEA9F80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Свертка </a:t>
          </a:r>
          <a:r>
            <a:rPr lang="en-US" sz="1100" dirty="0" err="1">
              <a:solidFill>
                <a:srgbClr val="000000"/>
              </a:solidFill>
            </a:rPr>
            <a:t>Гермейера</a:t>
          </a:r>
          <a:endParaRPr lang="ru-RU" sz="1100" dirty="0">
            <a:solidFill>
              <a:srgbClr val="000000"/>
            </a:solidFill>
          </a:endParaRPr>
        </a:p>
      </dgm:t>
    </dgm:pt>
    <dgm:pt modelId="{7D84FD1C-2979-4841-B57E-8FA8EFC691E8}" type="par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7FCED2-F180-3A45-A492-C52D8778A8EE}" type="sib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A62857-D3C2-3F42-84AF-135DCCADEA2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Идеальная точка</a:t>
          </a:r>
        </a:p>
      </dgm:t>
    </dgm:pt>
    <dgm:pt modelId="{FE72E63A-8A23-4043-BF03-CFFB16353630}" type="par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22E3655-214B-F940-AAAC-A61B5DFD962C}" type="sib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9E6627-BBEA-864B-A6B6-476C913FFB2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Сведение к одному критерию</a:t>
          </a:r>
        </a:p>
      </dgm:t>
    </dgm:pt>
    <dgm:pt modelId="{14216635-6F0E-8E46-BD9A-E08705632A9B}" type="par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9704216-D84E-B04E-8B6A-35E719E73304}" type="sib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FB986FF-8735-4040-A2BB-5B052F97C4B2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Главный критерий</a:t>
          </a:r>
        </a:p>
      </dgm:t>
    </dgm:pt>
    <dgm:pt modelId="{AF12D4F0-7E6E-4B43-B6F2-4BBD436C2F53}" type="par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64E5F53-522A-0D4B-A300-D5D1E6E1949A}" type="sib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0F23B75-B685-4E49-A7BD-DEA3A9BCBF8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оследовательных уступок</a:t>
          </a:r>
        </a:p>
      </dgm:t>
    </dgm:pt>
    <dgm:pt modelId="{701630E2-0C70-8448-83D1-00FA4BB2AE63}" type="par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8B0D17C-6666-0D47-8EDF-7E72C1A3026B}" type="sib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E9BE536-276A-0343-8A3E-9BE454C9DB2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тических сетей</a:t>
          </a:r>
        </a:p>
      </dgm:t>
    </dgm:pt>
    <dgm:pt modelId="{CC122793-A456-1A43-8FD6-C77CBBB36EA3}" type="par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5E794AC-6289-954F-8B0D-514F2AC4FBC6}" type="sib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781ED03-9E3E-AE4C-AE2F-E35260E59532}" type="pres">
      <dgm:prSet presAssocID="{DAB518F4-5645-0C43-BEB1-97C407EDA41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7AE2D19-4E74-F342-8730-F537F41BA86E}" type="pres">
      <dgm:prSet presAssocID="{34EC2B7D-4C1F-B048-BA3F-AC0B62AE0B05}" presName="hierRoot1" presStyleCnt="0">
        <dgm:presLayoutVars>
          <dgm:hierBranch val="init"/>
        </dgm:presLayoutVars>
      </dgm:prSet>
      <dgm:spPr/>
    </dgm:pt>
    <dgm:pt modelId="{E32C897B-5602-B642-B7E5-56132A155B9A}" type="pres">
      <dgm:prSet presAssocID="{34EC2B7D-4C1F-B048-BA3F-AC0B62AE0B05}" presName="rootComposite1" presStyleCnt="0"/>
      <dgm:spPr/>
    </dgm:pt>
    <dgm:pt modelId="{6D3E0146-0A18-5D4D-96EF-C57A1FD77FED}" type="pres">
      <dgm:prSet presAssocID="{34EC2B7D-4C1F-B048-BA3F-AC0B62AE0B05}" presName="rootText1" presStyleLbl="node0" presStyleIdx="0" presStyleCnt="1" custScaleX="456786" custScaleY="45502" custLinFactNeighborX="5079">
        <dgm:presLayoutVars>
          <dgm:chPref val="3"/>
        </dgm:presLayoutVars>
      </dgm:prSet>
      <dgm:spPr/>
    </dgm:pt>
    <dgm:pt modelId="{5D122276-E1C4-7945-82BC-D4255B4DAD6C}" type="pres">
      <dgm:prSet presAssocID="{34EC2B7D-4C1F-B048-BA3F-AC0B62AE0B05}" presName="rootConnector1" presStyleLbl="node1" presStyleIdx="0" presStyleCnt="0"/>
      <dgm:spPr/>
    </dgm:pt>
    <dgm:pt modelId="{75F24FEC-6A8A-4549-BA2A-AC6C07BA996A}" type="pres">
      <dgm:prSet presAssocID="{34EC2B7D-4C1F-B048-BA3F-AC0B62AE0B05}" presName="hierChild2" presStyleCnt="0"/>
      <dgm:spPr/>
    </dgm:pt>
    <dgm:pt modelId="{B2079DB3-A6BB-6E42-BE3A-3AAF4C1A317C}" type="pres">
      <dgm:prSet presAssocID="{4879E615-D3EC-D14D-98E6-4FFFD3DC3139}" presName="Name37" presStyleLbl="parChTrans1D2" presStyleIdx="0" presStyleCnt="3"/>
      <dgm:spPr/>
    </dgm:pt>
    <dgm:pt modelId="{723CBB18-EC61-F74D-8D13-8A8EDEE27135}" type="pres">
      <dgm:prSet presAssocID="{E10C4F72-18C7-C44C-AA2E-A296CB7F93ED}" presName="hierRoot2" presStyleCnt="0">
        <dgm:presLayoutVars>
          <dgm:hierBranch val="init"/>
        </dgm:presLayoutVars>
      </dgm:prSet>
      <dgm:spPr/>
    </dgm:pt>
    <dgm:pt modelId="{AAB09C32-6B3A-B743-A25C-A0FFE01FD5BD}" type="pres">
      <dgm:prSet presAssocID="{E10C4F72-18C7-C44C-AA2E-A296CB7F93ED}" presName="rootComposite" presStyleCnt="0"/>
      <dgm:spPr/>
    </dgm:pt>
    <dgm:pt modelId="{10B82360-B72B-1546-B2FA-7208CCD31E8F}" type="pres">
      <dgm:prSet presAssocID="{E10C4F72-18C7-C44C-AA2E-A296CB7F93ED}" presName="rootText" presStyleLbl="node2" presStyleIdx="0" presStyleCnt="3" custScaleX="185208" custLinFactNeighborX="1405" custLinFactNeighborY="1643">
        <dgm:presLayoutVars>
          <dgm:chPref val="3"/>
        </dgm:presLayoutVars>
      </dgm:prSet>
      <dgm:spPr/>
    </dgm:pt>
    <dgm:pt modelId="{0B0F068E-B7EC-3D49-B745-50C605AAE850}" type="pres">
      <dgm:prSet presAssocID="{E10C4F72-18C7-C44C-AA2E-A296CB7F93ED}" presName="rootConnector" presStyleLbl="node2" presStyleIdx="0" presStyleCnt="3"/>
      <dgm:spPr/>
    </dgm:pt>
    <dgm:pt modelId="{1DCB7E62-CFA3-9345-B690-9763ABC84355}" type="pres">
      <dgm:prSet presAssocID="{E10C4F72-18C7-C44C-AA2E-A296CB7F93ED}" presName="hierChild4" presStyleCnt="0"/>
      <dgm:spPr/>
    </dgm:pt>
    <dgm:pt modelId="{DFD41037-D740-754A-8A1E-59B316401CB3}" type="pres">
      <dgm:prSet presAssocID="{A5DF30BF-CD8F-8E4A-859E-EAA3E77A1918}" presName="Name37" presStyleLbl="parChTrans1D3" presStyleIdx="0" presStyleCnt="11"/>
      <dgm:spPr/>
    </dgm:pt>
    <dgm:pt modelId="{A4F9C37C-02D6-CC4E-AC5F-C71A0D41D95C}" type="pres">
      <dgm:prSet presAssocID="{4DE3CC1C-6CC9-7E41-AA08-A6B73CC07B7D}" presName="hierRoot2" presStyleCnt="0">
        <dgm:presLayoutVars>
          <dgm:hierBranch val="init"/>
        </dgm:presLayoutVars>
      </dgm:prSet>
      <dgm:spPr/>
    </dgm:pt>
    <dgm:pt modelId="{1C932CBD-A338-6841-99FD-BDE2A934BEF3}" type="pres">
      <dgm:prSet presAssocID="{4DE3CC1C-6CC9-7E41-AA08-A6B73CC07B7D}" presName="rootComposite" presStyleCnt="0"/>
      <dgm:spPr/>
    </dgm:pt>
    <dgm:pt modelId="{6017116A-5B3F-3E46-B687-92D117877A69}" type="pres">
      <dgm:prSet presAssocID="{4DE3CC1C-6CC9-7E41-AA08-A6B73CC07B7D}" presName="rootText" presStyleLbl="node3" presStyleIdx="0" presStyleCnt="11">
        <dgm:presLayoutVars>
          <dgm:chPref val="3"/>
        </dgm:presLayoutVars>
      </dgm:prSet>
      <dgm:spPr/>
    </dgm:pt>
    <dgm:pt modelId="{AD2127E8-AEAA-B644-850D-A21930366398}" type="pres">
      <dgm:prSet presAssocID="{4DE3CC1C-6CC9-7E41-AA08-A6B73CC07B7D}" presName="rootConnector" presStyleLbl="node3" presStyleIdx="0" presStyleCnt="11"/>
      <dgm:spPr/>
    </dgm:pt>
    <dgm:pt modelId="{D0211577-946B-B741-BB8A-AC9381C0B445}" type="pres">
      <dgm:prSet presAssocID="{4DE3CC1C-6CC9-7E41-AA08-A6B73CC07B7D}" presName="hierChild4" presStyleCnt="0"/>
      <dgm:spPr/>
    </dgm:pt>
    <dgm:pt modelId="{93D8A7E0-C02E-B146-A3D5-013A099C443F}" type="pres">
      <dgm:prSet presAssocID="{4DE3CC1C-6CC9-7E41-AA08-A6B73CC07B7D}" presName="hierChild5" presStyleCnt="0"/>
      <dgm:spPr/>
    </dgm:pt>
    <dgm:pt modelId="{6EEBBDD3-53A4-A140-BDEC-6F0BCF88D39A}" type="pres">
      <dgm:prSet presAssocID="{F593C6A8-3035-F445-85DB-E8269C383B55}" presName="Name37" presStyleLbl="parChTrans1D3" presStyleIdx="1" presStyleCnt="11"/>
      <dgm:spPr/>
    </dgm:pt>
    <dgm:pt modelId="{6E6C4B0F-18E2-2D48-8326-707D2BD197CC}" type="pres">
      <dgm:prSet presAssocID="{574280C5-A5AD-6743-937A-BC6A2FD3CD34}" presName="hierRoot2" presStyleCnt="0">
        <dgm:presLayoutVars>
          <dgm:hierBranch val="init"/>
        </dgm:presLayoutVars>
      </dgm:prSet>
      <dgm:spPr/>
    </dgm:pt>
    <dgm:pt modelId="{AA2EF916-ADD3-6140-9738-4F1C1B2A71BF}" type="pres">
      <dgm:prSet presAssocID="{574280C5-A5AD-6743-937A-BC6A2FD3CD34}" presName="rootComposite" presStyleCnt="0"/>
      <dgm:spPr/>
    </dgm:pt>
    <dgm:pt modelId="{7B83783B-4E97-0D4F-B0BD-2A2D4EB675A1}" type="pres">
      <dgm:prSet presAssocID="{574280C5-A5AD-6743-937A-BC6A2FD3CD34}" presName="rootText" presStyleLbl="node3" presStyleIdx="1" presStyleCnt="11">
        <dgm:presLayoutVars>
          <dgm:chPref val="3"/>
        </dgm:presLayoutVars>
      </dgm:prSet>
      <dgm:spPr/>
    </dgm:pt>
    <dgm:pt modelId="{2208F0AE-EA3C-C247-8E03-71F91F8DCA71}" type="pres">
      <dgm:prSet presAssocID="{574280C5-A5AD-6743-937A-BC6A2FD3CD34}" presName="rootConnector" presStyleLbl="node3" presStyleIdx="1" presStyleCnt="11"/>
      <dgm:spPr/>
    </dgm:pt>
    <dgm:pt modelId="{0D376D26-0EC1-FB4F-94E4-5B83B5D2932F}" type="pres">
      <dgm:prSet presAssocID="{574280C5-A5AD-6743-937A-BC6A2FD3CD34}" presName="hierChild4" presStyleCnt="0"/>
      <dgm:spPr/>
    </dgm:pt>
    <dgm:pt modelId="{A3745561-2799-7440-9F07-04DD971BF3C4}" type="pres">
      <dgm:prSet presAssocID="{574280C5-A5AD-6743-937A-BC6A2FD3CD34}" presName="hierChild5" presStyleCnt="0"/>
      <dgm:spPr/>
    </dgm:pt>
    <dgm:pt modelId="{F04EE831-480B-1047-9E83-D36605EF42B0}" type="pres">
      <dgm:prSet presAssocID="{2F989F64-CA08-5147-B605-F7764C822CDB}" presName="Name37" presStyleLbl="parChTrans1D3" presStyleIdx="2" presStyleCnt="11"/>
      <dgm:spPr/>
    </dgm:pt>
    <dgm:pt modelId="{8F11A982-D034-D14E-8C8B-FE3FB2A7F374}" type="pres">
      <dgm:prSet presAssocID="{7A79A0F4-6A91-624D-93D5-AECF8831549B}" presName="hierRoot2" presStyleCnt="0">
        <dgm:presLayoutVars>
          <dgm:hierBranch val="init"/>
        </dgm:presLayoutVars>
      </dgm:prSet>
      <dgm:spPr/>
    </dgm:pt>
    <dgm:pt modelId="{D46C8CB0-09EC-F14B-8844-663BE220ED09}" type="pres">
      <dgm:prSet presAssocID="{7A79A0F4-6A91-624D-93D5-AECF8831549B}" presName="rootComposite" presStyleCnt="0"/>
      <dgm:spPr/>
    </dgm:pt>
    <dgm:pt modelId="{F007CE28-83D3-2146-996C-2792347B3F81}" type="pres">
      <dgm:prSet presAssocID="{7A79A0F4-6A91-624D-93D5-AECF8831549B}" presName="rootText" presStyleLbl="node3" presStyleIdx="2" presStyleCnt="11">
        <dgm:presLayoutVars>
          <dgm:chPref val="3"/>
        </dgm:presLayoutVars>
      </dgm:prSet>
      <dgm:spPr/>
    </dgm:pt>
    <dgm:pt modelId="{9328ECAA-FA5F-4A43-8D65-BD7BA49C540F}" type="pres">
      <dgm:prSet presAssocID="{7A79A0F4-6A91-624D-93D5-AECF8831549B}" presName="rootConnector" presStyleLbl="node3" presStyleIdx="2" presStyleCnt="11"/>
      <dgm:spPr/>
    </dgm:pt>
    <dgm:pt modelId="{C9DDB59F-EDFF-894B-8F84-98BC98C7348E}" type="pres">
      <dgm:prSet presAssocID="{7A79A0F4-6A91-624D-93D5-AECF8831549B}" presName="hierChild4" presStyleCnt="0"/>
      <dgm:spPr/>
    </dgm:pt>
    <dgm:pt modelId="{50DC20B1-DEB4-ED4D-9EE5-C3B725FABABD}" type="pres">
      <dgm:prSet presAssocID="{7A79A0F4-6A91-624D-93D5-AECF8831549B}" presName="hierChild5" presStyleCnt="0"/>
      <dgm:spPr/>
    </dgm:pt>
    <dgm:pt modelId="{61817445-6CCD-224A-A412-9B36487C75CE}" type="pres">
      <dgm:prSet presAssocID="{147A7EDC-B5F9-0D48-8650-7BF5F431EB9A}" presName="Name37" presStyleLbl="parChTrans1D3" presStyleIdx="3" presStyleCnt="11"/>
      <dgm:spPr/>
    </dgm:pt>
    <dgm:pt modelId="{28946CAD-9D42-3B4C-B460-078061BE914B}" type="pres">
      <dgm:prSet presAssocID="{28B49180-3C7E-6E4B-9635-BBBA888B4540}" presName="hierRoot2" presStyleCnt="0">
        <dgm:presLayoutVars>
          <dgm:hierBranch val="init"/>
        </dgm:presLayoutVars>
      </dgm:prSet>
      <dgm:spPr/>
    </dgm:pt>
    <dgm:pt modelId="{5191B00F-1D6B-6449-836C-C659B41F2073}" type="pres">
      <dgm:prSet presAssocID="{28B49180-3C7E-6E4B-9635-BBBA888B4540}" presName="rootComposite" presStyleCnt="0"/>
      <dgm:spPr/>
    </dgm:pt>
    <dgm:pt modelId="{6E519E57-338D-AA44-8870-41511DCE5F06}" type="pres">
      <dgm:prSet presAssocID="{28B49180-3C7E-6E4B-9635-BBBA888B4540}" presName="rootText" presStyleLbl="node3" presStyleIdx="3" presStyleCnt="11">
        <dgm:presLayoutVars>
          <dgm:chPref val="3"/>
        </dgm:presLayoutVars>
      </dgm:prSet>
      <dgm:spPr/>
    </dgm:pt>
    <dgm:pt modelId="{6D33376F-F0DA-7A45-A9C7-68A60A7096F7}" type="pres">
      <dgm:prSet presAssocID="{28B49180-3C7E-6E4B-9635-BBBA888B4540}" presName="rootConnector" presStyleLbl="node3" presStyleIdx="3" presStyleCnt="11"/>
      <dgm:spPr/>
    </dgm:pt>
    <dgm:pt modelId="{8F656578-4D2D-9C44-80A9-D9D34957FD4A}" type="pres">
      <dgm:prSet presAssocID="{28B49180-3C7E-6E4B-9635-BBBA888B4540}" presName="hierChild4" presStyleCnt="0"/>
      <dgm:spPr/>
    </dgm:pt>
    <dgm:pt modelId="{715FC668-6DA5-2147-95C7-A0D401BAB035}" type="pres">
      <dgm:prSet presAssocID="{28B49180-3C7E-6E4B-9635-BBBA888B4540}" presName="hierChild5" presStyleCnt="0"/>
      <dgm:spPr/>
    </dgm:pt>
    <dgm:pt modelId="{B356E3FF-1AE7-6747-B3AC-937EF9AA244B}" type="pres">
      <dgm:prSet presAssocID="{3B673CB8-3351-7045-B16C-519247BE1F62}" presName="Name37" presStyleLbl="parChTrans1D3" presStyleIdx="4" presStyleCnt="11"/>
      <dgm:spPr/>
    </dgm:pt>
    <dgm:pt modelId="{247707C3-1D17-6F40-BD91-C4AB6D928F68}" type="pres">
      <dgm:prSet presAssocID="{7986D00B-A3C9-924B-97CC-8865F24FE691}" presName="hierRoot2" presStyleCnt="0">
        <dgm:presLayoutVars>
          <dgm:hierBranch val="init"/>
        </dgm:presLayoutVars>
      </dgm:prSet>
      <dgm:spPr/>
    </dgm:pt>
    <dgm:pt modelId="{278F0A76-CE1A-1940-9CA4-2EC6425DB6FD}" type="pres">
      <dgm:prSet presAssocID="{7986D00B-A3C9-924B-97CC-8865F24FE691}" presName="rootComposite" presStyleCnt="0"/>
      <dgm:spPr/>
    </dgm:pt>
    <dgm:pt modelId="{6346DA0D-9E09-EE44-817E-86BCD42F42DC}" type="pres">
      <dgm:prSet presAssocID="{7986D00B-A3C9-924B-97CC-8865F24FE691}" presName="rootText" presStyleLbl="node3" presStyleIdx="4" presStyleCnt="11">
        <dgm:presLayoutVars>
          <dgm:chPref val="3"/>
        </dgm:presLayoutVars>
      </dgm:prSet>
      <dgm:spPr/>
    </dgm:pt>
    <dgm:pt modelId="{5D3E1B83-74AB-1A41-815F-D5CB2646DCE5}" type="pres">
      <dgm:prSet presAssocID="{7986D00B-A3C9-924B-97CC-8865F24FE691}" presName="rootConnector" presStyleLbl="node3" presStyleIdx="4" presStyleCnt="11"/>
      <dgm:spPr/>
    </dgm:pt>
    <dgm:pt modelId="{635D897D-6CE7-954E-9F03-6DB50104A57A}" type="pres">
      <dgm:prSet presAssocID="{7986D00B-A3C9-924B-97CC-8865F24FE691}" presName="hierChild4" presStyleCnt="0"/>
      <dgm:spPr/>
    </dgm:pt>
    <dgm:pt modelId="{D85BA356-F182-0443-AE06-FC9AAFC26CC6}" type="pres">
      <dgm:prSet presAssocID="{7986D00B-A3C9-924B-97CC-8865F24FE691}" presName="hierChild5" presStyleCnt="0"/>
      <dgm:spPr/>
    </dgm:pt>
    <dgm:pt modelId="{C8866EEE-9FE2-4049-A976-03AD65610DE5}" type="pres">
      <dgm:prSet presAssocID="{E10C4F72-18C7-C44C-AA2E-A296CB7F93ED}" presName="hierChild5" presStyleCnt="0"/>
      <dgm:spPr/>
    </dgm:pt>
    <dgm:pt modelId="{23889FD9-5AE6-5843-BE9E-FDE8A8C01C65}" type="pres">
      <dgm:prSet presAssocID="{A628FA0C-0D6A-5647-934A-9DDFC650BB7B}" presName="Name37" presStyleLbl="parChTrans1D2" presStyleIdx="1" presStyleCnt="3"/>
      <dgm:spPr/>
    </dgm:pt>
    <dgm:pt modelId="{297BF1F7-538D-9D42-8FAF-1A09507BCEF9}" type="pres">
      <dgm:prSet presAssocID="{F901C205-75A1-7D4A-9D4A-E6502B6B82F6}" presName="hierRoot2" presStyleCnt="0">
        <dgm:presLayoutVars>
          <dgm:hierBranch val="init"/>
        </dgm:presLayoutVars>
      </dgm:prSet>
      <dgm:spPr/>
    </dgm:pt>
    <dgm:pt modelId="{D15D27CD-1FC7-E046-8939-F173A06347B5}" type="pres">
      <dgm:prSet presAssocID="{F901C205-75A1-7D4A-9D4A-E6502B6B82F6}" presName="rootComposite" presStyleCnt="0"/>
      <dgm:spPr/>
    </dgm:pt>
    <dgm:pt modelId="{20BD0726-ABA2-9A43-A09D-876BB24272D7}" type="pres">
      <dgm:prSet presAssocID="{F901C205-75A1-7D4A-9D4A-E6502B6B82F6}" presName="rootText" presStyleLbl="node2" presStyleIdx="1" presStyleCnt="3" custScaleX="177257" custLinFactNeighborX="-5431" custLinFactNeighborY="-3468">
        <dgm:presLayoutVars>
          <dgm:chPref val="3"/>
        </dgm:presLayoutVars>
      </dgm:prSet>
      <dgm:spPr/>
    </dgm:pt>
    <dgm:pt modelId="{A0B49F5B-736A-A646-8C30-B657ABFAF413}" type="pres">
      <dgm:prSet presAssocID="{F901C205-75A1-7D4A-9D4A-E6502B6B82F6}" presName="rootConnector" presStyleLbl="node2" presStyleIdx="1" presStyleCnt="3"/>
      <dgm:spPr/>
    </dgm:pt>
    <dgm:pt modelId="{37A7C03F-DFA9-D34A-AB64-189729867444}" type="pres">
      <dgm:prSet presAssocID="{F901C205-75A1-7D4A-9D4A-E6502B6B82F6}" presName="hierChild4" presStyleCnt="0"/>
      <dgm:spPr/>
    </dgm:pt>
    <dgm:pt modelId="{E1C1D1CA-4B38-E043-8C6A-B95564035061}" type="pres">
      <dgm:prSet presAssocID="{3CD3AA81-1F1F-7940-9FC3-0BCFAEC0712B}" presName="Name37" presStyleLbl="parChTrans1D3" presStyleIdx="5" presStyleCnt="11"/>
      <dgm:spPr/>
    </dgm:pt>
    <dgm:pt modelId="{88D9252E-2099-8949-9497-A6B97AB7E0D6}" type="pres">
      <dgm:prSet presAssocID="{42D27356-006A-9A46-8C0C-FB6CC018EDEC}" presName="hierRoot2" presStyleCnt="0">
        <dgm:presLayoutVars>
          <dgm:hierBranch val="init"/>
        </dgm:presLayoutVars>
      </dgm:prSet>
      <dgm:spPr/>
    </dgm:pt>
    <dgm:pt modelId="{9E528DEB-04A4-8E4D-9AE5-0081BB5C41F2}" type="pres">
      <dgm:prSet presAssocID="{42D27356-006A-9A46-8C0C-FB6CC018EDEC}" presName="rootComposite" presStyleCnt="0"/>
      <dgm:spPr/>
    </dgm:pt>
    <dgm:pt modelId="{4CD6F13E-B0F7-D84F-ABE2-38A00C43ED14}" type="pres">
      <dgm:prSet presAssocID="{42D27356-006A-9A46-8C0C-FB6CC018EDEC}" presName="rootText" presStyleLbl="node3" presStyleIdx="5" presStyleCnt="11">
        <dgm:presLayoutVars>
          <dgm:chPref val="3"/>
        </dgm:presLayoutVars>
      </dgm:prSet>
      <dgm:spPr/>
    </dgm:pt>
    <dgm:pt modelId="{AEC2FD33-98E9-D647-969D-0162DC0689D5}" type="pres">
      <dgm:prSet presAssocID="{42D27356-006A-9A46-8C0C-FB6CC018EDEC}" presName="rootConnector" presStyleLbl="node3" presStyleIdx="5" presStyleCnt="11"/>
      <dgm:spPr/>
    </dgm:pt>
    <dgm:pt modelId="{8BCD2E56-7B64-2A4E-BAB2-C3F8D210D60B}" type="pres">
      <dgm:prSet presAssocID="{42D27356-006A-9A46-8C0C-FB6CC018EDEC}" presName="hierChild4" presStyleCnt="0"/>
      <dgm:spPr/>
    </dgm:pt>
    <dgm:pt modelId="{FC0AB3DE-2F6E-D94A-A9FF-AF26CE466AF1}" type="pres">
      <dgm:prSet presAssocID="{3C8BF732-C5A0-874D-A451-4AD93E6B0363}" presName="Name37" presStyleLbl="parChTrans1D4" presStyleIdx="0" presStyleCnt="3"/>
      <dgm:spPr/>
    </dgm:pt>
    <dgm:pt modelId="{DB90FCE7-9B2D-0048-8B71-4BA1DA99436D}" type="pres">
      <dgm:prSet presAssocID="{645A335A-2794-8A48-9783-C8536A16649F}" presName="hierRoot2" presStyleCnt="0">
        <dgm:presLayoutVars>
          <dgm:hierBranch val="init"/>
        </dgm:presLayoutVars>
      </dgm:prSet>
      <dgm:spPr/>
    </dgm:pt>
    <dgm:pt modelId="{C09A4BD7-465F-3343-B456-1E01A6E4FB68}" type="pres">
      <dgm:prSet presAssocID="{645A335A-2794-8A48-9783-C8536A16649F}" presName="rootComposite" presStyleCnt="0"/>
      <dgm:spPr/>
    </dgm:pt>
    <dgm:pt modelId="{8332DA9D-D775-A144-A01A-59B022B1B0C1}" type="pres">
      <dgm:prSet presAssocID="{645A335A-2794-8A48-9783-C8536A16649F}" presName="rootText" presStyleLbl="node4" presStyleIdx="0" presStyleCnt="3">
        <dgm:presLayoutVars>
          <dgm:chPref val="3"/>
        </dgm:presLayoutVars>
      </dgm:prSet>
      <dgm:spPr/>
    </dgm:pt>
    <dgm:pt modelId="{928CAB56-5724-3943-A31A-5976EA0EC974}" type="pres">
      <dgm:prSet presAssocID="{645A335A-2794-8A48-9783-C8536A16649F}" presName="rootConnector" presStyleLbl="node4" presStyleIdx="0" presStyleCnt="3"/>
      <dgm:spPr/>
    </dgm:pt>
    <dgm:pt modelId="{D29CE635-BC80-DD41-9659-56C8B8A37F28}" type="pres">
      <dgm:prSet presAssocID="{645A335A-2794-8A48-9783-C8536A16649F}" presName="hierChild4" presStyleCnt="0"/>
      <dgm:spPr/>
    </dgm:pt>
    <dgm:pt modelId="{FF6F38A2-70ED-B144-98D3-BB0AAD7D166E}" type="pres">
      <dgm:prSet presAssocID="{645A335A-2794-8A48-9783-C8536A16649F}" presName="hierChild5" presStyleCnt="0"/>
      <dgm:spPr/>
    </dgm:pt>
    <dgm:pt modelId="{8F6E7EFD-568E-484A-8D59-847C2A8BA2B1}" type="pres">
      <dgm:prSet presAssocID="{CC122793-A456-1A43-8FD6-C77CBBB36EA3}" presName="Name37" presStyleLbl="parChTrans1D4" presStyleIdx="1" presStyleCnt="3"/>
      <dgm:spPr/>
    </dgm:pt>
    <dgm:pt modelId="{007DABA0-B441-7A41-B980-05A8C4810921}" type="pres">
      <dgm:prSet presAssocID="{1E9BE536-276A-0343-8A3E-9BE454C9DB27}" presName="hierRoot2" presStyleCnt="0">
        <dgm:presLayoutVars>
          <dgm:hierBranch val="init"/>
        </dgm:presLayoutVars>
      </dgm:prSet>
      <dgm:spPr/>
    </dgm:pt>
    <dgm:pt modelId="{D591E980-D843-8941-A830-5DC63AFEBC83}" type="pres">
      <dgm:prSet presAssocID="{1E9BE536-276A-0343-8A3E-9BE454C9DB27}" presName="rootComposite" presStyleCnt="0"/>
      <dgm:spPr/>
    </dgm:pt>
    <dgm:pt modelId="{AECCA5F6-43ED-AC48-B2E7-3C024A98367A}" type="pres">
      <dgm:prSet presAssocID="{1E9BE536-276A-0343-8A3E-9BE454C9DB27}" presName="rootText" presStyleLbl="node4" presStyleIdx="1" presStyleCnt="3">
        <dgm:presLayoutVars>
          <dgm:chPref val="3"/>
        </dgm:presLayoutVars>
      </dgm:prSet>
      <dgm:spPr/>
    </dgm:pt>
    <dgm:pt modelId="{750874F8-DD9D-5642-91AA-498939653D51}" type="pres">
      <dgm:prSet presAssocID="{1E9BE536-276A-0343-8A3E-9BE454C9DB27}" presName="rootConnector" presStyleLbl="node4" presStyleIdx="1" presStyleCnt="3"/>
      <dgm:spPr/>
    </dgm:pt>
    <dgm:pt modelId="{A2B1601E-C701-2647-AACE-D8C683530426}" type="pres">
      <dgm:prSet presAssocID="{1E9BE536-276A-0343-8A3E-9BE454C9DB27}" presName="hierChild4" presStyleCnt="0"/>
      <dgm:spPr/>
    </dgm:pt>
    <dgm:pt modelId="{4D399975-62D6-8E45-9ABD-D5CB8B0D0D67}" type="pres">
      <dgm:prSet presAssocID="{1E9BE536-276A-0343-8A3E-9BE454C9DB27}" presName="hierChild5" presStyleCnt="0"/>
      <dgm:spPr/>
    </dgm:pt>
    <dgm:pt modelId="{4AC2CC2A-AEC3-C04C-B656-D6B081A3CA5A}" type="pres">
      <dgm:prSet presAssocID="{1A80A0A6-318D-BF49-BF88-96FD010E42AC}" presName="Name37" presStyleLbl="parChTrans1D4" presStyleIdx="2" presStyleCnt="3"/>
      <dgm:spPr/>
    </dgm:pt>
    <dgm:pt modelId="{E7521CF9-8B9C-4B41-8319-C402AA994C91}" type="pres">
      <dgm:prSet presAssocID="{D8C0E88C-8FD0-F940-A972-90ACD5170B2F}" presName="hierRoot2" presStyleCnt="0">
        <dgm:presLayoutVars>
          <dgm:hierBranch val="init"/>
        </dgm:presLayoutVars>
      </dgm:prSet>
      <dgm:spPr/>
    </dgm:pt>
    <dgm:pt modelId="{24FADAF7-0C13-944B-A6A7-BF2E903BC88A}" type="pres">
      <dgm:prSet presAssocID="{D8C0E88C-8FD0-F940-A972-90ACD5170B2F}" presName="rootComposite" presStyleCnt="0"/>
      <dgm:spPr/>
    </dgm:pt>
    <dgm:pt modelId="{2E83A76E-1E36-3C4A-9616-53B0FBBF5B84}" type="pres">
      <dgm:prSet presAssocID="{D8C0E88C-8FD0-F940-A972-90ACD5170B2F}" presName="rootText" presStyleLbl="node4" presStyleIdx="2" presStyleCnt="3">
        <dgm:presLayoutVars>
          <dgm:chPref val="3"/>
        </dgm:presLayoutVars>
      </dgm:prSet>
      <dgm:spPr/>
    </dgm:pt>
    <dgm:pt modelId="{F7488C47-AA21-0842-BA1A-4C4463C45136}" type="pres">
      <dgm:prSet presAssocID="{D8C0E88C-8FD0-F940-A972-90ACD5170B2F}" presName="rootConnector" presStyleLbl="node4" presStyleIdx="2" presStyleCnt="3"/>
      <dgm:spPr/>
    </dgm:pt>
    <dgm:pt modelId="{832870D1-A609-E14E-AF53-5F690537C7BD}" type="pres">
      <dgm:prSet presAssocID="{D8C0E88C-8FD0-F940-A972-90ACD5170B2F}" presName="hierChild4" presStyleCnt="0"/>
      <dgm:spPr/>
    </dgm:pt>
    <dgm:pt modelId="{FBA5670A-0416-0647-AC9A-71579977EFBF}" type="pres">
      <dgm:prSet presAssocID="{D8C0E88C-8FD0-F940-A972-90ACD5170B2F}" presName="hierChild5" presStyleCnt="0"/>
      <dgm:spPr/>
    </dgm:pt>
    <dgm:pt modelId="{FEFF98D6-050E-5743-A786-7D59A838E669}" type="pres">
      <dgm:prSet presAssocID="{42D27356-006A-9A46-8C0C-FB6CC018EDEC}" presName="hierChild5" presStyleCnt="0"/>
      <dgm:spPr/>
    </dgm:pt>
    <dgm:pt modelId="{CF1EE9C1-7704-DF41-B2CA-CD86FA52DF01}" type="pres">
      <dgm:prSet presAssocID="{9EDA09FF-6210-6B4A-B06B-588D808E9CAE}" presName="Name37" presStyleLbl="parChTrans1D3" presStyleIdx="6" presStyleCnt="11"/>
      <dgm:spPr/>
    </dgm:pt>
    <dgm:pt modelId="{96D19902-F28C-8B4F-A845-1C39AD8CCC6E}" type="pres">
      <dgm:prSet presAssocID="{24485E24-8C4A-194A-B05F-58F1EC1C647F}" presName="hierRoot2" presStyleCnt="0">
        <dgm:presLayoutVars>
          <dgm:hierBranch val="init"/>
        </dgm:presLayoutVars>
      </dgm:prSet>
      <dgm:spPr/>
    </dgm:pt>
    <dgm:pt modelId="{2B1A3408-F59E-1847-B1FA-DFF8CDEADC7F}" type="pres">
      <dgm:prSet presAssocID="{24485E24-8C4A-194A-B05F-58F1EC1C647F}" presName="rootComposite" presStyleCnt="0"/>
      <dgm:spPr/>
    </dgm:pt>
    <dgm:pt modelId="{C71D4BE9-4B90-E54E-9F3A-544148E1D990}" type="pres">
      <dgm:prSet presAssocID="{24485E24-8C4A-194A-B05F-58F1EC1C647F}" presName="rootText" presStyleLbl="node3" presStyleIdx="6" presStyleCnt="11">
        <dgm:presLayoutVars>
          <dgm:chPref val="3"/>
        </dgm:presLayoutVars>
      </dgm:prSet>
      <dgm:spPr/>
    </dgm:pt>
    <dgm:pt modelId="{D57665C5-07F9-C04E-8EA9-6ACA93D331D0}" type="pres">
      <dgm:prSet presAssocID="{24485E24-8C4A-194A-B05F-58F1EC1C647F}" presName="rootConnector" presStyleLbl="node3" presStyleIdx="6" presStyleCnt="11"/>
      <dgm:spPr/>
    </dgm:pt>
    <dgm:pt modelId="{5C0A273E-EC24-AB4C-B778-066FBBC964FA}" type="pres">
      <dgm:prSet presAssocID="{24485E24-8C4A-194A-B05F-58F1EC1C647F}" presName="hierChild4" presStyleCnt="0"/>
      <dgm:spPr/>
    </dgm:pt>
    <dgm:pt modelId="{57E743B3-EDA7-C34A-8502-6B330F9557A3}" type="pres">
      <dgm:prSet presAssocID="{24485E24-8C4A-194A-B05F-58F1EC1C647F}" presName="hierChild5" presStyleCnt="0"/>
      <dgm:spPr/>
    </dgm:pt>
    <dgm:pt modelId="{3E57FC59-7A17-FF4B-BDFB-97E2FE5D6576}" type="pres">
      <dgm:prSet presAssocID="{7D84FD1C-2979-4841-B57E-8FA8EFC691E8}" presName="Name37" presStyleLbl="parChTrans1D3" presStyleIdx="7" presStyleCnt="11"/>
      <dgm:spPr/>
    </dgm:pt>
    <dgm:pt modelId="{A0A719D7-6892-B344-9941-794223D3F9E3}" type="pres">
      <dgm:prSet presAssocID="{634D04AE-EE2A-5B40-829B-79F9DEA9F807}" presName="hierRoot2" presStyleCnt="0">
        <dgm:presLayoutVars>
          <dgm:hierBranch val="init"/>
        </dgm:presLayoutVars>
      </dgm:prSet>
      <dgm:spPr/>
    </dgm:pt>
    <dgm:pt modelId="{3267EF51-CC75-354B-B90A-966F32046475}" type="pres">
      <dgm:prSet presAssocID="{634D04AE-EE2A-5B40-829B-79F9DEA9F807}" presName="rootComposite" presStyleCnt="0"/>
      <dgm:spPr/>
    </dgm:pt>
    <dgm:pt modelId="{A06BD10D-BEF6-4348-92FE-A6869764BB23}" type="pres">
      <dgm:prSet presAssocID="{634D04AE-EE2A-5B40-829B-79F9DEA9F807}" presName="rootText" presStyleLbl="node3" presStyleIdx="7" presStyleCnt="11">
        <dgm:presLayoutVars>
          <dgm:chPref val="3"/>
        </dgm:presLayoutVars>
      </dgm:prSet>
      <dgm:spPr/>
    </dgm:pt>
    <dgm:pt modelId="{ABE6C7D0-DA6C-824D-95CA-F3CD5FCF0852}" type="pres">
      <dgm:prSet presAssocID="{634D04AE-EE2A-5B40-829B-79F9DEA9F807}" presName="rootConnector" presStyleLbl="node3" presStyleIdx="7" presStyleCnt="11"/>
      <dgm:spPr/>
    </dgm:pt>
    <dgm:pt modelId="{22A0D9A7-17F7-A54A-883D-E747BC66830C}" type="pres">
      <dgm:prSet presAssocID="{634D04AE-EE2A-5B40-829B-79F9DEA9F807}" presName="hierChild4" presStyleCnt="0"/>
      <dgm:spPr/>
    </dgm:pt>
    <dgm:pt modelId="{F914A14C-7271-F24D-BA2A-51D1F11A9C69}" type="pres">
      <dgm:prSet presAssocID="{634D04AE-EE2A-5B40-829B-79F9DEA9F807}" presName="hierChild5" presStyleCnt="0"/>
      <dgm:spPr/>
    </dgm:pt>
    <dgm:pt modelId="{B3F594F6-4610-664B-A469-3A0D7357F624}" type="pres">
      <dgm:prSet presAssocID="{FE72E63A-8A23-4043-BF03-CFFB16353630}" presName="Name37" presStyleLbl="parChTrans1D3" presStyleIdx="8" presStyleCnt="11"/>
      <dgm:spPr/>
    </dgm:pt>
    <dgm:pt modelId="{D3BA9364-65B4-3348-B5DC-C1BD4A8AECA8}" type="pres">
      <dgm:prSet presAssocID="{3BA62857-D3C2-3F42-84AF-135DCCADEA2C}" presName="hierRoot2" presStyleCnt="0">
        <dgm:presLayoutVars>
          <dgm:hierBranch val="init"/>
        </dgm:presLayoutVars>
      </dgm:prSet>
      <dgm:spPr/>
    </dgm:pt>
    <dgm:pt modelId="{B331B525-7F1C-914D-BB18-4472B5DDC4C2}" type="pres">
      <dgm:prSet presAssocID="{3BA62857-D3C2-3F42-84AF-135DCCADEA2C}" presName="rootComposite" presStyleCnt="0"/>
      <dgm:spPr/>
    </dgm:pt>
    <dgm:pt modelId="{C5859672-FA5C-5C44-9BDB-F7A5D21859E6}" type="pres">
      <dgm:prSet presAssocID="{3BA62857-D3C2-3F42-84AF-135DCCADEA2C}" presName="rootText" presStyleLbl="node3" presStyleIdx="8" presStyleCnt="11" custLinFactNeighborX="-14633" custLinFactNeighborY="-2124">
        <dgm:presLayoutVars>
          <dgm:chPref val="3"/>
        </dgm:presLayoutVars>
      </dgm:prSet>
      <dgm:spPr/>
    </dgm:pt>
    <dgm:pt modelId="{499D6A70-AA01-A441-AFBA-FC08CE6C880F}" type="pres">
      <dgm:prSet presAssocID="{3BA62857-D3C2-3F42-84AF-135DCCADEA2C}" presName="rootConnector" presStyleLbl="node3" presStyleIdx="8" presStyleCnt="11"/>
      <dgm:spPr/>
    </dgm:pt>
    <dgm:pt modelId="{9D6860BE-395B-6E4B-9353-D3AE5CE19DE3}" type="pres">
      <dgm:prSet presAssocID="{3BA62857-D3C2-3F42-84AF-135DCCADEA2C}" presName="hierChild4" presStyleCnt="0"/>
      <dgm:spPr/>
    </dgm:pt>
    <dgm:pt modelId="{55BBD5F2-7756-1F49-8767-0EAE3BAADE8A}" type="pres">
      <dgm:prSet presAssocID="{3BA62857-D3C2-3F42-84AF-135DCCADEA2C}" presName="hierChild5" presStyleCnt="0"/>
      <dgm:spPr/>
    </dgm:pt>
    <dgm:pt modelId="{CDA1688C-ACCA-D647-AF87-6FE91F14496B}" type="pres">
      <dgm:prSet presAssocID="{F901C205-75A1-7D4A-9D4A-E6502B6B82F6}" presName="hierChild5" presStyleCnt="0"/>
      <dgm:spPr/>
    </dgm:pt>
    <dgm:pt modelId="{BDABCA36-062C-8740-8D7E-0BE54B091687}" type="pres">
      <dgm:prSet presAssocID="{14216635-6F0E-8E46-BD9A-E08705632A9B}" presName="Name37" presStyleLbl="parChTrans1D2" presStyleIdx="2" presStyleCnt="3"/>
      <dgm:spPr/>
    </dgm:pt>
    <dgm:pt modelId="{12B9AE5A-2D54-C54A-9E8C-F6256EF1785F}" type="pres">
      <dgm:prSet presAssocID="{859E6627-BBEA-864B-A6B6-476C913FFB2B}" presName="hierRoot2" presStyleCnt="0">
        <dgm:presLayoutVars>
          <dgm:hierBranch val="init"/>
        </dgm:presLayoutVars>
      </dgm:prSet>
      <dgm:spPr/>
    </dgm:pt>
    <dgm:pt modelId="{8D284530-7E7F-5440-8E3A-DF70FB14E791}" type="pres">
      <dgm:prSet presAssocID="{859E6627-BBEA-864B-A6B6-476C913FFB2B}" presName="rootComposite" presStyleCnt="0"/>
      <dgm:spPr/>
    </dgm:pt>
    <dgm:pt modelId="{0F1E0840-17F2-F943-9D55-D08EF2572476}" type="pres">
      <dgm:prSet presAssocID="{859E6627-BBEA-864B-A6B6-476C913FFB2B}" presName="rootText" presStyleLbl="node2" presStyleIdx="2" presStyleCnt="3" custScaleX="158479" custLinFactNeighborX="11985">
        <dgm:presLayoutVars>
          <dgm:chPref val="3"/>
        </dgm:presLayoutVars>
      </dgm:prSet>
      <dgm:spPr/>
    </dgm:pt>
    <dgm:pt modelId="{2C8BD9C0-E192-C342-85DC-ACE3A65FA7EE}" type="pres">
      <dgm:prSet presAssocID="{859E6627-BBEA-864B-A6B6-476C913FFB2B}" presName="rootConnector" presStyleLbl="node2" presStyleIdx="2" presStyleCnt="3"/>
      <dgm:spPr/>
    </dgm:pt>
    <dgm:pt modelId="{770EC2E9-FA1F-A34F-91AE-8A65B0571D04}" type="pres">
      <dgm:prSet presAssocID="{859E6627-BBEA-864B-A6B6-476C913FFB2B}" presName="hierChild4" presStyleCnt="0"/>
      <dgm:spPr/>
    </dgm:pt>
    <dgm:pt modelId="{DE7FE999-BD55-224E-B6AE-50299D75D46B}" type="pres">
      <dgm:prSet presAssocID="{AF12D4F0-7E6E-4B43-B6F2-4BBD436C2F53}" presName="Name37" presStyleLbl="parChTrans1D3" presStyleIdx="9" presStyleCnt="11"/>
      <dgm:spPr/>
    </dgm:pt>
    <dgm:pt modelId="{454C7A3B-295B-A440-B18C-8F968936FCA1}" type="pres">
      <dgm:prSet presAssocID="{4FB986FF-8735-4040-A2BB-5B052F97C4B2}" presName="hierRoot2" presStyleCnt="0">
        <dgm:presLayoutVars>
          <dgm:hierBranch val="init"/>
        </dgm:presLayoutVars>
      </dgm:prSet>
      <dgm:spPr/>
    </dgm:pt>
    <dgm:pt modelId="{D71A8A25-BB4A-4C4F-A9CC-31EC56DCF1E0}" type="pres">
      <dgm:prSet presAssocID="{4FB986FF-8735-4040-A2BB-5B052F97C4B2}" presName="rootComposite" presStyleCnt="0"/>
      <dgm:spPr/>
    </dgm:pt>
    <dgm:pt modelId="{6F83835D-03B1-5740-AC53-39CBFA45FD06}" type="pres">
      <dgm:prSet presAssocID="{4FB986FF-8735-4040-A2BB-5B052F97C4B2}" presName="rootText" presStyleLbl="node3" presStyleIdx="9" presStyleCnt="11" custLinFactNeighborX="9049" custLinFactNeighborY="-2124">
        <dgm:presLayoutVars>
          <dgm:chPref val="3"/>
        </dgm:presLayoutVars>
      </dgm:prSet>
      <dgm:spPr/>
    </dgm:pt>
    <dgm:pt modelId="{5F972136-144A-3143-94B2-2BCFF321DE6C}" type="pres">
      <dgm:prSet presAssocID="{4FB986FF-8735-4040-A2BB-5B052F97C4B2}" presName="rootConnector" presStyleLbl="node3" presStyleIdx="9" presStyleCnt="11"/>
      <dgm:spPr/>
    </dgm:pt>
    <dgm:pt modelId="{75DA474F-510E-1F4F-A014-B60C0D3AAA9F}" type="pres">
      <dgm:prSet presAssocID="{4FB986FF-8735-4040-A2BB-5B052F97C4B2}" presName="hierChild4" presStyleCnt="0"/>
      <dgm:spPr/>
    </dgm:pt>
    <dgm:pt modelId="{7753FA47-F522-2148-AA4B-55E3631D82FE}" type="pres">
      <dgm:prSet presAssocID="{4FB986FF-8735-4040-A2BB-5B052F97C4B2}" presName="hierChild5" presStyleCnt="0"/>
      <dgm:spPr/>
    </dgm:pt>
    <dgm:pt modelId="{2080D88A-1F72-D845-A92F-E8067E4EDE4A}" type="pres">
      <dgm:prSet presAssocID="{701630E2-0C70-8448-83D1-00FA4BB2AE63}" presName="Name37" presStyleLbl="parChTrans1D3" presStyleIdx="10" presStyleCnt="11"/>
      <dgm:spPr/>
    </dgm:pt>
    <dgm:pt modelId="{EBDA2B81-401B-C74D-8A62-49ED8086C491}" type="pres">
      <dgm:prSet presAssocID="{D0F23B75-B685-4E49-A7BD-DEA3A9BCBF8C}" presName="hierRoot2" presStyleCnt="0">
        <dgm:presLayoutVars>
          <dgm:hierBranch val="init"/>
        </dgm:presLayoutVars>
      </dgm:prSet>
      <dgm:spPr/>
    </dgm:pt>
    <dgm:pt modelId="{BE42CE23-5649-2E40-BC8D-FF7EBFDA92C0}" type="pres">
      <dgm:prSet presAssocID="{D0F23B75-B685-4E49-A7BD-DEA3A9BCBF8C}" presName="rootComposite" presStyleCnt="0"/>
      <dgm:spPr/>
    </dgm:pt>
    <dgm:pt modelId="{96B0A25D-4FA8-F348-B93F-DA52C21764E9}" type="pres">
      <dgm:prSet presAssocID="{D0F23B75-B685-4E49-A7BD-DEA3A9BCBF8C}" presName="rootText" presStyleLbl="node3" presStyleIdx="10" presStyleCnt="11" custScaleX="138569">
        <dgm:presLayoutVars>
          <dgm:chPref val="3"/>
        </dgm:presLayoutVars>
      </dgm:prSet>
      <dgm:spPr/>
    </dgm:pt>
    <dgm:pt modelId="{4CA3FA7E-E36A-D04E-8D00-65D0D0871FCD}" type="pres">
      <dgm:prSet presAssocID="{D0F23B75-B685-4E49-A7BD-DEA3A9BCBF8C}" presName="rootConnector" presStyleLbl="node3" presStyleIdx="10" presStyleCnt="11"/>
      <dgm:spPr/>
    </dgm:pt>
    <dgm:pt modelId="{902691B7-346C-2446-9A11-7E6278977855}" type="pres">
      <dgm:prSet presAssocID="{D0F23B75-B685-4E49-A7BD-DEA3A9BCBF8C}" presName="hierChild4" presStyleCnt="0"/>
      <dgm:spPr/>
    </dgm:pt>
    <dgm:pt modelId="{4FE9484F-D80E-3B4F-AB2C-BF28F5902101}" type="pres">
      <dgm:prSet presAssocID="{D0F23B75-B685-4E49-A7BD-DEA3A9BCBF8C}" presName="hierChild5" presStyleCnt="0"/>
      <dgm:spPr/>
    </dgm:pt>
    <dgm:pt modelId="{6C7F9E15-E30A-0A49-A27D-84AB0BFD10C3}" type="pres">
      <dgm:prSet presAssocID="{859E6627-BBEA-864B-A6B6-476C913FFB2B}" presName="hierChild5" presStyleCnt="0"/>
      <dgm:spPr/>
    </dgm:pt>
    <dgm:pt modelId="{40F32D07-510C-874C-9FDC-26EA259EEFD8}" type="pres">
      <dgm:prSet presAssocID="{34EC2B7D-4C1F-B048-BA3F-AC0B62AE0B05}" presName="hierChild3" presStyleCnt="0"/>
      <dgm:spPr/>
    </dgm:pt>
  </dgm:ptLst>
  <dgm:cxnLst>
    <dgm:cxn modelId="{A4698600-88B2-6746-AC81-0A82B7470138}" type="presOf" srcId="{4FB986FF-8735-4040-A2BB-5B052F97C4B2}" destId="{6F83835D-03B1-5740-AC53-39CBFA45FD06}" srcOrd="0" destOrd="0" presId="urn:microsoft.com/office/officeart/2005/8/layout/orgChart1"/>
    <dgm:cxn modelId="{D47CC306-F257-AD48-85C8-FAABBBE3AED2}" type="presOf" srcId="{A628FA0C-0D6A-5647-934A-9DDFC650BB7B}" destId="{23889FD9-5AE6-5843-BE9E-FDE8A8C01C65}" srcOrd="0" destOrd="0" presId="urn:microsoft.com/office/officeart/2005/8/layout/orgChart1"/>
    <dgm:cxn modelId="{6BC2D314-5D75-AE41-8343-6E2EA5EB1E2D}" type="presOf" srcId="{645A335A-2794-8A48-9783-C8536A16649F}" destId="{8332DA9D-D775-A144-A01A-59B022B1B0C1}" srcOrd="0" destOrd="0" presId="urn:microsoft.com/office/officeart/2005/8/layout/orgChart1"/>
    <dgm:cxn modelId="{794E7615-4FF2-BB45-B72C-51A89A7DFF9B}" type="presOf" srcId="{701630E2-0C70-8448-83D1-00FA4BB2AE63}" destId="{2080D88A-1F72-D845-A92F-E8067E4EDE4A}" srcOrd="0" destOrd="0" presId="urn:microsoft.com/office/officeart/2005/8/layout/orgChart1"/>
    <dgm:cxn modelId="{A0FFF12D-4E5C-8D46-BC2F-33CE91EE9B4F}" type="presOf" srcId="{DAB518F4-5645-0C43-BEB1-97C407EDA411}" destId="{4781ED03-9E3E-AE4C-AE2F-E35260E59532}" srcOrd="0" destOrd="0" presId="urn:microsoft.com/office/officeart/2005/8/layout/orgChart1"/>
    <dgm:cxn modelId="{2C03022E-A725-FF41-A68C-F5C41610DF31}" srcId="{F901C205-75A1-7D4A-9D4A-E6502B6B82F6}" destId="{634D04AE-EE2A-5B40-829B-79F9DEA9F807}" srcOrd="2" destOrd="0" parTransId="{7D84FD1C-2979-4841-B57E-8FA8EFC691E8}" sibTransId="{857FCED2-F180-3A45-A492-C52D8778A8EE}"/>
    <dgm:cxn modelId="{E319512E-93A8-8141-AA8A-A547300DC5CB}" type="presOf" srcId="{14216635-6F0E-8E46-BD9A-E08705632A9B}" destId="{BDABCA36-062C-8740-8D7E-0BE54B091687}" srcOrd="0" destOrd="0" presId="urn:microsoft.com/office/officeart/2005/8/layout/orgChart1"/>
    <dgm:cxn modelId="{14F47331-1EE0-2640-AA4B-9BB1EE5F4979}" type="presOf" srcId="{4DE3CC1C-6CC9-7E41-AA08-A6B73CC07B7D}" destId="{6017116A-5B3F-3E46-B687-92D117877A69}" srcOrd="0" destOrd="0" presId="urn:microsoft.com/office/officeart/2005/8/layout/orgChart1"/>
    <dgm:cxn modelId="{DBB7803B-4AA3-9748-88E1-DF07B32D53A5}" type="presOf" srcId="{42D27356-006A-9A46-8C0C-FB6CC018EDEC}" destId="{4CD6F13E-B0F7-D84F-ABE2-38A00C43ED14}" srcOrd="0" destOrd="0" presId="urn:microsoft.com/office/officeart/2005/8/layout/orgChart1"/>
    <dgm:cxn modelId="{9DF78B3F-1338-1E4D-AFCB-BAB27263EC49}" srcId="{DAB518F4-5645-0C43-BEB1-97C407EDA411}" destId="{34EC2B7D-4C1F-B048-BA3F-AC0B62AE0B05}" srcOrd="0" destOrd="0" parTransId="{400869A5-A9AC-3D42-B97A-9E354B2A945D}" sibTransId="{85239DD1-FAFC-0144-BCC9-AC7774A77928}"/>
    <dgm:cxn modelId="{B6D94A42-2A2D-FB46-9BEB-634911BDE9C2}" type="presOf" srcId="{FE72E63A-8A23-4043-BF03-CFFB16353630}" destId="{B3F594F6-4610-664B-A469-3A0D7357F624}" srcOrd="0" destOrd="0" presId="urn:microsoft.com/office/officeart/2005/8/layout/orgChart1"/>
    <dgm:cxn modelId="{20357145-38AA-8041-903A-18027332F74D}" type="presOf" srcId="{7D84FD1C-2979-4841-B57E-8FA8EFC691E8}" destId="{3E57FC59-7A17-FF4B-BDFB-97E2FE5D6576}" srcOrd="0" destOrd="0" presId="urn:microsoft.com/office/officeart/2005/8/layout/orgChart1"/>
    <dgm:cxn modelId="{5256C045-83E8-8343-8EFC-58B55CB271C7}" srcId="{F901C205-75A1-7D4A-9D4A-E6502B6B82F6}" destId="{42D27356-006A-9A46-8C0C-FB6CC018EDEC}" srcOrd="0" destOrd="0" parTransId="{3CD3AA81-1F1F-7940-9FC3-0BCFAEC0712B}" sibTransId="{A1712F63-FDD6-A243-B930-9A01728B9998}"/>
    <dgm:cxn modelId="{35029049-C5FA-D846-A5BF-FE6572F4EFAF}" type="presOf" srcId="{D0F23B75-B685-4E49-A7BD-DEA3A9BCBF8C}" destId="{4CA3FA7E-E36A-D04E-8D00-65D0D0871FCD}" srcOrd="1" destOrd="0" presId="urn:microsoft.com/office/officeart/2005/8/layout/orgChart1"/>
    <dgm:cxn modelId="{7E95334A-358D-E04C-9322-8FDB5B768320}" type="presOf" srcId="{7A79A0F4-6A91-624D-93D5-AECF8831549B}" destId="{F007CE28-83D3-2146-996C-2792347B3F81}" srcOrd="0" destOrd="0" presId="urn:microsoft.com/office/officeart/2005/8/layout/orgChart1"/>
    <dgm:cxn modelId="{94C78F54-9C71-2342-BF8B-A0DD3AC4A451}" type="presOf" srcId="{645A335A-2794-8A48-9783-C8536A16649F}" destId="{928CAB56-5724-3943-A31A-5976EA0EC974}" srcOrd="1" destOrd="0" presId="urn:microsoft.com/office/officeart/2005/8/layout/orgChart1"/>
    <dgm:cxn modelId="{F755C855-CE5C-EA4D-A6F5-8640F2E07E8D}" type="presOf" srcId="{1E9BE536-276A-0343-8A3E-9BE454C9DB27}" destId="{750874F8-DD9D-5642-91AA-498939653D51}" srcOrd="1" destOrd="0" presId="urn:microsoft.com/office/officeart/2005/8/layout/orgChart1"/>
    <dgm:cxn modelId="{80DBB057-24C2-E441-B118-897A982244BB}" type="presOf" srcId="{F901C205-75A1-7D4A-9D4A-E6502B6B82F6}" destId="{A0B49F5B-736A-A646-8C30-B657ABFAF413}" srcOrd="1" destOrd="0" presId="urn:microsoft.com/office/officeart/2005/8/layout/orgChart1"/>
    <dgm:cxn modelId="{B6B2CB59-60CE-8646-BD73-1A389CB30819}" type="presOf" srcId="{D8C0E88C-8FD0-F940-A972-90ACD5170B2F}" destId="{2E83A76E-1E36-3C4A-9616-53B0FBBF5B84}" srcOrd="0" destOrd="0" presId="urn:microsoft.com/office/officeart/2005/8/layout/orgChart1"/>
    <dgm:cxn modelId="{F63E9E5E-C2A9-2247-A71F-1930050E65CE}" srcId="{34EC2B7D-4C1F-B048-BA3F-AC0B62AE0B05}" destId="{E10C4F72-18C7-C44C-AA2E-A296CB7F93ED}" srcOrd="0" destOrd="0" parTransId="{4879E615-D3EC-D14D-98E6-4FFFD3DC3139}" sibTransId="{7711D06C-D34D-5547-A782-C87BD86AF375}"/>
    <dgm:cxn modelId="{F7AEA85E-A9AD-D540-B4FD-B1421AA9DBDC}" type="presOf" srcId="{E10C4F72-18C7-C44C-AA2E-A296CB7F93ED}" destId="{10B82360-B72B-1546-B2FA-7208CCD31E8F}" srcOrd="0" destOrd="0" presId="urn:microsoft.com/office/officeart/2005/8/layout/orgChart1"/>
    <dgm:cxn modelId="{DD31055F-11F5-5342-BBC6-835E3135DCC3}" srcId="{F901C205-75A1-7D4A-9D4A-E6502B6B82F6}" destId="{3BA62857-D3C2-3F42-84AF-135DCCADEA2C}" srcOrd="3" destOrd="0" parTransId="{FE72E63A-8A23-4043-BF03-CFFB16353630}" sibTransId="{722E3655-214B-F940-AAAC-A61B5DFD962C}"/>
    <dgm:cxn modelId="{07E0CB63-F872-3946-A9A2-6CF462FF43A2}" type="presOf" srcId="{28B49180-3C7E-6E4B-9635-BBBA888B4540}" destId="{6E519E57-338D-AA44-8870-41511DCE5F06}" srcOrd="0" destOrd="0" presId="urn:microsoft.com/office/officeart/2005/8/layout/orgChart1"/>
    <dgm:cxn modelId="{6411B36F-3C66-664F-BA1C-EB1F777F9308}" type="presOf" srcId="{9EDA09FF-6210-6B4A-B06B-588D808E9CAE}" destId="{CF1EE9C1-7704-DF41-B2CA-CD86FA52DF01}" srcOrd="0" destOrd="0" presId="urn:microsoft.com/office/officeart/2005/8/layout/orgChart1"/>
    <dgm:cxn modelId="{15180370-B17D-C941-9729-64E00F167D3D}" type="presOf" srcId="{3BA62857-D3C2-3F42-84AF-135DCCADEA2C}" destId="{499D6A70-AA01-A441-AFBA-FC08CE6C880F}" srcOrd="1" destOrd="0" presId="urn:microsoft.com/office/officeart/2005/8/layout/orgChart1"/>
    <dgm:cxn modelId="{FEC06770-465F-D44C-A026-65EF398D70E3}" type="presOf" srcId="{574280C5-A5AD-6743-937A-BC6A2FD3CD34}" destId="{2208F0AE-EA3C-C247-8E03-71F91F8DCA71}" srcOrd="1" destOrd="0" presId="urn:microsoft.com/office/officeart/2005/8/layout/orgChart1"/>
    <dgm:cxn modelId="{B185A579-A01D-E345-8439-94BCB9E90011}" srcId="{42D27356-006A-9A46-8C0C-FB6CC018EDEC}" destId="{D8C0E88C-8FD0-F940-A972-90ACD5170B2F}" srcOrd="2" destOrd="0" parTransId="{1A80A0A6-318D-BF49-BF88-96FD010E42AC}" sibTransId="{C5753029-DEBA-D94E-83A6-31C0931CB7C9}"/>
    <dgm:cxn modelId="{63FFB07B-638A-4248-A8C2-33A4668E12E8}" srcId="{34EC2B7D-4C1F-B048-BA3F-AC0B62AE0B05}" destId="{F901C205-75A1-7D4A-9D4A-E6502B6B82F6}" srcOrd="1" destOrd="0" parTransId="{A628FA0C-0D6A-5647-934A-9DDFC650BB7B}" sibTransId="{3DC17752-CABB-AA46-A065-C33BA85155B4}"/>
    <dgm:cxn modelId="{808DB281-8558-A148-87E3-9067681CB154}" type="presOf" srcId="{1A80A0A6-318D-BF49-BF88-96FD010E42AC}" destId="{4AC2CC2A-AEC3-C04C-B656-D6B081A3CA5A}" srcOrd="0" destOrd="0" presId="urn:microsoft.com/office/officeart/2005/8/layout/orgChart1"/>
    <dgm:cxn modelId="{D8C2F281-D82D-C446-A52D-79B2F186E668}" type="presOf" srcId="{7A79A0F4-6A91-624D-93D5-AECF8831549B}" destId="{9328ECAA-FA5F-4A43-8D65-BD7BA49C540F}" srcOrd="1" destOrd="0" presId="urn:microsoft.com/office/officeart/2005/8/layout/orgChart1"/>
    <dgm:cxn modelId="{DC325682-5856-F74D-9D20-F29269489592}" type="presOf" srcId="{859E6627-BBEA-864B-A6B6-476C913FFB2B}" destId="{0F1E0840-17F2-F943-9D55-D08EF2572476}" srcOrd="0" destOrd="0" presId="urn:microsoft.com/office/officeart/2005/8/layout/orgChart1"/>
    <dgm:cxn modelId="{1C47DB87-DFCF-FC4F-9298-99763D4A269F}" srcId="{F901C205-75A1-7D4A-9D4A-E6502B6B82F6}" destId="{24485E24-8C4A-194A-B05F-58F1EC1C647F}" srcOrd="1" destOrd="0" parTransId="{9EDA09FF-6210-6B4A-B06B-588D808E9CAE}" sibTransId="{FE90BB95-F68D-094C-B2B4-8F6C5C2CC162}"/>
    <dgm:cxn modelId="{928F9F88-0659-4B45-8487-A2599EB5F345}" type="presOf" srcId="{24485E24-8C4A-194A-B05F-58F1EC1C647F}" destId="{D57665C5-07F9-C04E-8EA9-6ACA93D331D0}" srcOrd="1" destOrd="0" presId="urn:microsoft.com/office/officeart/2005/8/layout/orgChart1"/>
    <dgm:cxn modelId="{CB488889-B169-2C4F-9AA2-FCBF985A86C9}" type="presOf" srcId="{3BA62857-D3C2-3F42-84AF-135DCCADEA2C}" destId="{C5859672-FA5C-5C44-9BDB-F7A5D21859E6}" srcOrd="0" destOrd="0" presId="urn:microsoft.com/office/officeart/2005/8/layout/orgChart1"/>
    <dgm:cxn modelId="{0A6B0890-B2EC-AE44-AD96-E87E4DA8023B}" type="presOf" srcId="{D8C0E88C-8FD0-F940-A972-90ACD5170B2F}" destId="{F7488C47-AA21-0842-BA1A-4C4463C45136}" srcOrd="1" destOrd="0" presId="urn:microsoft.com/office/officeart/2005/8/layout/orgChart1"/>
    <dgm:cxn modelId="{BED94191-B06A-5249-9C97-27DFDF9965C6}" type="presOf" srcId="{42D27356-006A-9A46-8C0C-FB6CC018EDEC}" destId="{AEC2FD33-98E9-D647-969D-0162DC0689D5}" srcOrd="1" destOrd="0" presId="urn:microsoft.com/office/officeart/2005/8/layout/orgChart1"/>
    <dgm:cxn modelId="{AE357392-EA94-D44C-8ED6-2F4F43EE6C5D}" type="presOf" srcId="{7986D00B-A3C9-924B-97CC-8865F24FE691}" destId="{6346DA0D-9E09-EE44-817E-86BCD42F42DC}" srcOrd="0" destOrd="0" presId="urn:microsoft.com/office/officeart/2005/8/layout/orgChart1"/>
    <dgm:cxn modelId="{65C9E894-76CB-0D44-8008-F6739B30EC87}" type="presOf" srcId="{D0F23B75-B685-4E49-A7BD-DEA3A9BCBF8C}" destId="{96B0A25D-4FA8-F348-B93F-DA52C21764E9}" srcOrd="0" destOrd="0" presId="urn:microsoft.com/office/officeart/2005/8/layout/orgChart1"/>
    <dgm:cxn modelId="{45805F9A-2D49-AA4E-8C72-E450E4795865}" srcId="{42D27356-006A-9A46-8C0C-FB6CC018EDEC}" destId="{645A335A-2794-8A48-9783-C8536A16649F}" srcOrd="0" destOrd="0" parTransId="{3C8BF732-C5A0-874D-A451-4AD93E6B0363}" sibTransId="{75817016-338B-FD47-9A68-3858BA2C1B3F}"/>
    <dgm:cxn modelId="{0F54AEA3-CF14-D649-A993-912DF5C6E828}" type="presOf" srcId="{4FB986FF-8735-4040-A2BB-5B052F97C4B2}" destId="{5F972136-144A-3143-94B2-2BCFF321DE6C}" srcOrd="1" destOrd="0" presId="urn:microsoft.com/office/officeart/2005/8/layout/orgChart1"/>
    <dgm:cxn modelId="{EBEB68A9-8F9C-7148-87E3-90ED8B87AD9C}" type="presOf" srcId="{634D04AE-EE2A-5B40-829B-79F9DEA9F807}" destId="{A06BD10D-BEF6-4348-92FE-A6869764BB23}" srcOrd="0" destOrd="0" presId="urn:microsoft.com/office/officeart/2005/8/layout/orgChart1"/>
    <dgm:cxn modelId="{E3B815B0-7C4E-E946-8217-43C5C4728C66}" type="presOf" srcId="{34EC2B7D-4C1F-B048-BA3F-AC0B62AE0B05}" destId="{6D3E0146-0A18-5D4D-96EF-C57A1FD77FED}" srcOrd="0" destOrd="0" presId="urn:microsoft.com/office/officeart/2005/8/layout/orgChart1"/>
    <dgm:cxn modelId="{6EA98DB2-466C-4C46-9466-FD39A3C3AFE1}" srcId="{E10C4F72-18C7-C44C-AA2E-A296CB7F93ED}" destId="{28B49180-3C7E-6E4B-9635-BBBA888B4540}" srcOrd="3" destOrd="0" parTransId="{147A7EDC-B5F9-0D48-8650-7BF5F431EB9A}" sibTransId="{1B6C63EC-967D-C646-ABE6-28785B1D0641}"/>
    <dgm:cxn modelId="{B37FF3B3-A9F2-A243-9B4D-170A7FAEA1B4}" type="presOf" srcId="{34EC2B7D-4C1F-B048-BA3F-AC0B62AE0B05}" destId="{5D122276-E1C4-7945-82BC-D4255B4DAD6C}" srcOrd="1" destOrd="0" presId="urn:microsoft.com/office/officeart/2005/8/layout/orgChart1"/>
    <dgm:cxn modelId="{F1EA19B6-3852-724B-8377-164B1ED8B7C5}" srcId="{34EC2B7D-4C1F-B048-BA3F-AC0B62AE0B05}" destId="{859E6627-BBEA-864B-A6B6-476C913FFB2B}" srcOrd="2" destOrd="0" parTransId="{14216635-6F0E-8E46-BD9A-E08705632A9B}" sibTransId="{A9704216-D84E-B04E-8B6A-35E719E73304}"/>
    <dgm:cxn modelId="{1A47FEBC-19BF-7748-8EA8-460B6B8ECF9F}" srcId="{859E6627-BBEA-864B-A6B6-476C913FFB2B}" destId="{D0F23B75-B685-4E49-A7BD-DEA3A9BCBF8C}" srcOrd="1" destOrd="0" parTransId="{701630E2-0C70-8448-83D1-00FA4BB2AE63}" sibTransId="{B8B0D17C-6666-0D47-8EDF-7E72C1A3026B}"/>
    <dgm:cxn modelId="{4E39E1C0-AB73-9B48-BEA7-3B0AB4CFAE69}" type="presOf" srcId="{24485E24-8C4A-194A-B05F-58F1EC1C647F}" destId="{C71D4BE9-4B90-E54E-9F3A-544148E1D990}" srcOrd="0" destOrd="0" presId="urn:microsoft.com/office/officeart/2005/8/layout/orgChart1"/>
    <dgm:cxn modelId="{68ADDCC8-4DC2-AF4F-99AF-D63C21ACA58B}" type="presOf" srcId="{3CD3AA81-1F1F-7940-9FC3-0BCFAEC0712B}" destId="{E1C1D1CA-4B38-E043-8C6A-B95564035061}" srcOrd="0" destOrd="0" presId="urn:microsoft.com/office/officeart/2005/8/layout/orgChart1"/>
    <dgm:cxn modelId="{F1784DC9-156C-1B4F-B838-8CC12CF313B1}" type="presOf" srcId="{CC122793-A456-1A43-8FD6-C77CBBB36EA3}" destId="{8F6E7EFD-568E-484A-8D59-847C2A8BA2B1}" srcOrd="0" destOrd="0" presId="urn:microsoft.com/office/officeart/2005/8/layout/orgChart1"/>
    <dgm:cxn modelId="{F06D22CB-F5F9-7B43-834F-27D4562BB3D7}" type="presOf" srcId="{1E9BE536-276A-0343-8A3E-9BE454C9DB27}" destId="{AECCA5F6-43ED-AC48-B2E7-3C024A98367A}" srcOrd="0" destOrd="0" presId="urn:microsoft.com/office/officeart/2005/8/layout/orgChart1"/>
    <dgm:cxn modelId="{0A512CD6-0D92-E94F-B0DA-6E4FB392BE2F}" srcId="{859E6627-BBEA-864B-A6B6-476C913FFB2B}" destId="{4FB986FF-8735-4040-A2BB-5B052F97C4B2}" srcOrd="0" destOrd="0" parTransId="{AF12D4F0-7E6E-4B43-B6F2-4BBD436C2F53}" sibTransId="{364E5F53-522A-0D4B-A300-D5D1E6E1949A}"/>
    <dgm:cxn modelId="{B9A16AD8-A78D-2442-883B-538F02C7E531}" srcId="{E10C4F72-18C7-C44C-AA2E-A296CB7F93ED}" destId="{574280C5-A5AD-6743-937A-BC6A2FD3CD34}" srcOrd="1" destOrd="0" parTransId="{F593C6A8-3035-F445-85DB-E8269C383B55}" sibTransId="{637F8B16-8DFA-9249-8DEC-FE332F784405}"/>
    <dgm:cxn modelId="{4D28CED9-0263-A445-931A-0E089AEBBC7A}" srcId="{42D27356-006A-9A46-8C0C-FB6CC018EDEC}" destId="{1E9BE536-276A-0343-8A3E-9BE454C9DB27}" srcOrd="1" destOrd="0" parTransId="{CC122793-A456-1A43-8FD6-C77CBBB36EA3}" sibTransId="{A5E794AC-6289-954F-8B0D-514F2AC4FBC6}"/>
    <dgm:cxn modelId="{8FFE25DB-3789-8443-BBFA-45F6488D3910}" type="presOf" srcId="{F593C6A8-3035-F445-85DB-E8269C383B55}" destId="{6EEBBDD3-53A4-A140-BDEC-6F0BCF88D39A}" srcOrd="0" destOrd="0" presId="urn:microsoft.com/office/officeart/2005/8/layout/orgChart1"/>
    <dgm:cxn modelId="{F48D40DB-60F6-0946-A891-CE92947D4FBD}" srcId="{E10C4F72-18C7-C44C-AA2E-A296CB7F93ED}" destId="{7986D00B-A3C9-924B-97CC-8865F24FE691}" srcOrd="4" destOrd="0" parTransId="{3B673CB8-3351-7045-B16C-519247BE1F62}" sibTransId="{F748E61E-9A0A-D842-835F-E4FE6C92CF06}"/>
    <dgm:cxn modelId="{DE3BDBDB-8C84-7748-8A20-CD46F15A4635}" type="presOf" srcId="{634D04AE-EE2A-5B40-829B-79F9DEA9F807}" destId="{ABE6C7D0-DA6C-824D-95CA-F3CD5FCF0852}" srcOrd="1" destOrd="0" presId="urn:microsoft.com/office/officeart/2005/8/layout/orgChart1"/>
    <dgm:cxn modelId="{436073DC-ED0E-4A45-9F90-8F2E45158EFD}" srcId="{E10C4F72-18C7-C44C-AA2E-A296CB7F93ED}" destId="{7A79A0F4-6A91-624D-93D5-AECF8831549B}" srcOrd="2" destOrd="0" parTransId="{2F989F64-CA08-5147-B605-F7764C822CDB}" sibTransId="{5BFDD829-9CB5-F043-8BC5-2FE24BCD767C}"/>
    <dgm:cxn modelId="{C84ABADC-F031-9C46-85A5-7FC41E757A73}" type="presOf" srcId="{F901C205-75A1-7D4A-9D4A-E6502B6B82F6}" destId="{20BD0726-ABA2-9A43-A09D-876BB24272D7}" srcOrd="0" destOrd="0" presId="urn:microsoft.com/office/officeart/2005/8/layout/orgChart1"/>
    <dgm:cxn modelId="{4B996ADD-BB0F-0244-B1DB-C50B4C06283F}" type="presOf" srcId="{7986D00B-A3C9-924B-97CC-8865F24FE691}" destId="{5D3E1B83-74AB-1A41-815F-D5CB2646DCE5}" srcOrd="1" destOrd="0" presId="urn:microsoft.com/office/officeart/2005/8/layout/orgChart1"/>
    <dgm:cxn modelId="{33C316E3-B268-7E4C-ADE1-98EEBA4B388A}" type="presOf" srcId="{A5DF30BF-CD8F-8E4A-859E-EAA3E77A1918}" destId="{DFD41037-D740-754A-8A1E-59B316401CB3}" srcOrd="0" destOrd="0" presId="urn:microsoft.com/office/officeart/2005/8/layout/orgChart1"/>
    <dgm:cxn modelId="{B40AA2E7-4ACF-F049-A893-8E603BE3F596}" type="presOf" srcId="{147A7EDC-B5F9-0D48-8650-7BF5F431EB9A}" destId="{61817445-6CCD-224A-A412-9B36487C75CE}" srcOrd="0" destOrd="0" presId="urn:microsoft.com/office/officeart/2005/8/layout/orgChart1"/>
    <dgm:cxn modelId="{F97E8AED-295B-A247-86E1-911146FF4FF8}" type="presOf" srcId="{28B49180-3C7E-6E4B-9635-BBBA888B4540}" destId="{6D33376F-F0DA-7A45-A9C7-68A60A7096F7}" srcOrd="1" destOrd="0" presId="urn:microsoft.com/office/officeart/2005/8/layout/orgChart1"/>
    <dgm:cxn modelId="{211906EF-9612-604D-BB54-25F36065187B}" type="presOf" srcId="{4879E615-D3EC-D14D-98E6-4FFFD3DC3139}" destId="{B2079DB3-A6BB-6E42-BE3A-3AAF4C1A317C}" srcOrd="0" destOrd="0" presId="urn:microsoft.com/office/officeart/2005/8/layout/orgChart1"/>
    <dgm:cxn modelId="{F140EFF0-640B-C14A-9E38-17DEEB8207E5}" type="presOf" srcId="{E10C4F72-18C7-C44C-AA2E-A296CB7F93ED}" destId="{0B0F068E-B7EC-3D49-B745-50C605AAE850}" srcOrd="1" destOrd="0" presId="urn:microsoft.com/office/officeart/2005/8/layout/orgChart1"/>
    <dgm:cxn modelId="{DD9182F2-3C5D-7348-9AE8-50FD477B6017}" type="presOf" srcId="{AF12D4F0-7E6E-4B43-B6F2-4BBD436C2F53}" destId="{DE7FE999-BD55-224E-B6AE-50299D75D46B}" srcOrd="0" destOrd="0" presId="urn:microsoft.com/office/officeart/2005/8/layout/orgChart1"/>
    <dgm:cxn modelId="{8A67C9F2-39E2-FE4E-9929-A502E4EC3C9D}" srcId="{E10C4F72-18C7-C44C-AA2E-A296CB7F93ED}" destId="{4DE3CC1C-6CC9-7E41-AA08-A6B73CC07B7D}" srcOrd="0" destOrd="0" parTransId="{A5DF30BF-CD8F-8E4A-859E-EAA3E77A1918}" sibTransId="{EBCE90E4-3ABA-C04C-8586-FC5F5128F001}"/>
    <dgm:cxn modelId="{308C28F6-E235-9F4C-884B-AFE5EE10E98D}" type="presOf" srcId="{3C8BF732-C5A0-874D-A451-4AD93E6B0363}" destId="{FC0AB3DE-2F6E-D94A-A9FF-AF26CE466AF1}" srcOrd="0" destOrd="0" presId="urn:microsoft.com/office/officeart/2005/8/layout/orgChart1"/>
    <dgm:cxn modelId="{12E629F6-66EA-E94E-A1B6-A7D71D4F499D}" type="presOf" srcId="{3B673CB8-3351-7045-B16C-519247BE1F62}" destId="{B356E3FF-1AE7-6747-B3AC-937EF9AA244B}" srcOrd="0" destOrd="0" presId="urn:microsoft.com/office/officeart/2005/8/layout/orgChart1"/>
    <dgm:cxn modelId="{343EF5F6-06BE-E745-AAA1-0B40D125D6E4}" type="presOf" srcId="{574280C5-A5AD-6743-937A-BC6A2FD3CD34}" destId="{7B83783B-4E97-0D4F-B0BD-2A2D4EB675A1}" srcOrd="0" destOrd="0" presId="urn:microsoft.com/office/officeart/2005/8/layout/orgChart1"/>
    <dgm:cxn modelId="{7F59A4FB-B137-224E-8A00-35FDDC65DB3D}" type="presOf" srcId="{4DE3CC1C-6CC9-7E41-AA08-A6B73CC07B7D}" destId="{AD2127E8-AEAA-B644-850D-A21930366398}" srcOrd="1" destOrd="0" presId="urn:microsoft.com/office/officeart/2005/8/layout/orgChart1"/>
    <dgm:cxn modelId="{87C3AAFE-FC13-E040-A840-7ED2A5F61B41}" type="presOf" srcId="{2F989F64-CA08-5147-B605-F7764C822CDB}" destId="{F04EE831-480B-1047-9E83-D36605EF42B0}" srcOrd="0" destOrd="0" presId="urn:microsoft.com/office/officeart/2005/8/layout/orgChart1"/>
    <dgm:cxn modelId="{B54EF5FE-DD5C-3C43-AF64-5B1C1587F55F}" type="presOf" srcId="{859E6627-BBEA-864B-A6B6-476C913FFB2B}" destId="{2C8BD9C0-E192-C342-85DC-ACE3A65FA7EE}" srcOrd="1" destOrd="0" presId="urn:microsoft.com/office/officeart/2005/8/layout/orgChart1"/>
    <dgm:cxn modelId="{9B95F09F-B180-C34C-B381-4B7401F44877}" type="presParOf" srcId="{4781ED03-9E3E-AE4C-AE2F-E35260E59532}" destId="{F7AE2D19-4E74-F342-8730-F537F41BA86E}" srcOrd="0" destOrd="0" presId="urn:microsoft.com/office/officeart/2005/8/layout/orgChart1"/>
    <dgm:cxn modelId="{C9B2D375-4D93-124B-ADBE-5D95D3576D37}" type="presParOf" srcId="{F7AE2D19-4E74-F342-8730-F537F41BA86E}" destId="{E32C897B-5602-B642-B7E5-56132A155B9A}" srcOrd="0" destOrd="0" presId="urn:microsoft.com/office/officeart/2005/8/layout/orgChart1"/>
    <dgm:cxn modelId="{2AE7604E-32F5-FA4F-834D-7B02CD3B635A}" type="presParOf" srcId="{E32C897B-5602-B642-B7E5-56132A155B9A}" destId="{6D3E0146-0A18-5D4D-96EF-C57A1FD77FED}" srcOrd="0" destOrd="0" presId="urn:microsoft.com/office/officeart/2005/8/layout/orgChart1"/>
    <dgm:cxn modelId="{18AC1BE5-BD2E-B848-BFC2-98BBD6B10320}" type="presParOf" srcId="{E32C897B-5602-B642-B7E5-56132A155B9A}" destId="{5D122276-E1C4-7945-82BC-D4255B4DAD6C}" srcOrd="1" destOrd="0" presId="urn:microsoft.com/office/officeart/2005/8/layout/orgChart1"/>
    <dgm:cxn modelId="{C06D9FA4-842D-D241-B81A-70B26E851F76}" type="presParOf" srcId="{F7AE2D19-4E74-F342-8730-F537F41BA86E}" destId="{75F24FEC-6A8A-4549-BA2A-AC6C07BA996A}" srcOrd="1" destOrd="0" presId="urn:microsoft.com/office/officeart/2005/8/layout/orgChart1"/>
    <dgm:cxn modelId="{B57DB43B-F21A-724E-AA67-836D1DC0C482}" type="presParOf" srcId="{75F24FEC-6A8A-4549-BA2A-AC6C07BA996A}" destId="{B2079DB3-A6BB-6E42-BE3A-3AAF4C1A317C}" srcOrd="0" destOrd="0" presId="urn:microsoft.com/office/officeart/2005/8/layout/orgChart1"/>
    <dgm:cxn modelId="{9BF42D49-E333-D84D-93FD-99BB5DF0AEF4}" type="presParOf" srcId="{75F24FEC-6A8A-4549-BA2A-AC6C07BA996A}" destId="{723CBB18-EC61-F74D-8D13-8A8EDEE27135}" srcOrd="1" destOrd="0" presId="urn:microsoft.com/office/officeart/2005/8/layout/orgChart1"/>
    <dgm:cxn modelId="{4E226A49-87D8-9640-BDD4-8278910A6CF8}" type="presParOf" srcId="{723CBB18-EC61-F74D-8D13-8A8EDEE27135}" destId="{AAB09C32-6B3A-B743-A25C-A0FFE01FD5BD}" srcOrd="0" destOrd="0" presId="urn:microsoft.com/office/officeart/2005/8/layout/orgChart1"/>
    <dgm:cxn modelId="{2DB0297D-AE36-334E-BC02-DB89CD766C7A}" type="presParOf" srcId="{AAB09C32-6B3A-B743-A25C-A0FFE01FD5BD}" destId="{10B82360-B72B-1546-B2FA-7208CCD31E8F}" srcOrd="0" destOrd="0" presId="urn:microsoft.com/office/officeart/2005/8/layout/orgChart1"/>
    <dgm:cxn modelId="{5B95DF88-1CFE-2045-84DC-ED820F423B0F}" type="presParOf" srcId="{AAB09C32-6B3A-B743-A25C-A0FFE01FD5BD}" destId="{0B0F068E-B7EC-3D49-B745-50C605AAE850}" srcOrd="1" destOrd="0" presId="urn:microsoft.com/office/officeart/2005/8/layout/orgChart1"/>
    <dgm:cxn modelId="{F8D407C2-E980-EF49-9F48-5D46CE081E7E}" type="presParOf" srcId="{723CBB18-EC61-F74D-8D13-8A8EDEE27135}" destId="{1DCB7E62-CFA3-9345-B690-9763ABC84355}" srcOrd="1" destOrd="0" presId="urn:microsoft.com/office/officeart/2005/8/layout/orgChart1"/>
    <dgm:cxn modelId="{680E6345-77FF-954C-BB97-610F45D06D79}" type="presParOf" srcId="{1DCB7E62-CFA3-9345-B690-9763ABC84355}" destId="{DFD41037-D740-754A-8A1E-59B316401CB3}" srcOrd="0" destOrd="0" presId="urn:microsoft.com/office/officeart/2005/8/layout/orgChart1"/>
    <dgm:cxn modelId="{D879EDCA-E811-8045-B253-1305E7BE650E}" type="presParOf" srcId="{1DCB7E62-CFA3-9345-B690-9763ABC84355}" destId="{A4F9C37C-02D6-CC4E-AC5F-C71A0D41D95C}" srcOrd="1" destOrd="0" presId="urn:microsoft.com/office/officeart/2005/8/layout/orgChart1"/>
    <dgm:cxn modelId="{E5375D07-CD23-AB46-91B7-14DA42648981}" type="presParOf" srcId="{A4F9C37C-02D6-CC4E-AC5F-C71A0D41D95C}" destId="{1C932CBD-A338-6841-99FD-BDE2A934BEF3}" srcOrd="0" destOrd="0" presId="urn:microsoft.com/office/officeart/2005/8/layout/orgChart1"/>
    <dgm:cxn modelId="{7A007D94-DF60-1F4F-B2E7-B876F24BCCC0}" type="presParOf" srcId="{1C932CBD-A338-6841-99FD-BDE2A934BEF3}" destId="{6017116A-5B3F-3E46-B687-92D117877A69}" srcOrd="0" destOrd="0" presId="urn:microsoft.com/office/officeart/2005/8/layout/orgChart1"/>
    <dgm:cxn modelId="{E831C416-A6A7-074C-A890-69EFFE6C52A1}" type="presParOf" srcId="{1C932CBD-A338-6841-99FD-BDE2A934BEF3}" destId="{AD2127E8-AEAA-B644-850D-A21930366398}" srcOrd="1" destOrd="0" presId="urn:microsoft.com/office/officeart/2005/8/layout/orgChart1"/>
    <dgm:cxn modelId="{83DC0927-5A67-C34A-9F76-5A71C40D42EF}" type="presParOf" srcId="{A4F9C37C-02D6-CC4E-AC5F-C71A0D41D95C}" destId="{D0211577-946B-B741-BB8A-AC9381C0B445}" srcOrd="1" destOrd="0" presId="urn:microsoft.com/office/officeart/2005/8/layout/orgChart1"/>
    <dgm:cxn modelId="{B579351C-B1E8-6A45-B81F-02F36E94DE66}" type="presParOf" srcId="{A4F9C37C-02D6-CC4E-AC5F-C71A0D41D95C}" destId="{93D8A7E0-C02E-B146-A3D5-013A099C443F}" srcOrd="2" destOrd="0" presId="urn:microsoft.com/office/officeart/2005/8/layout/orgChart1"/>
    <dgm:cxn modelId="{43E7DC7E-FAC6-3C49-BA08-7491812D8133}" type="presParOf" srcId="{1DCB7E62-CFA3-9345-B690-9763ABC84355}" destId="{6EEBBDD3-53A4-A140-BDEC-6F0BCF88D39A}" srcOrd="2" destOrd="0" presId="urn:microsoft.com/office/officeart/2005/8/layout/orgChart1"/>
    <dgm:cxn modelId="{DA9418B9-649B-CD4F-8DAA-CF84A4142B6A}" type="presParOf" srcId="{1DCB7E62-CFA3-9345-B690-9763ABC84355}" destId="{6E6C4B0F-18E2-2D48-8326-707D2BD197CC}" srcOrd="3" destOrd="0" presId="urn:microsoft.com/office/officeart/2005/8/layout/orgChart1"/>
    <dgm:cxn modelId="{4E739226-C39B-7D4B-8B85-9BAC35E8D0C8}" type="presParOf" srcId="{6E6C4B0F-18E2-2D48-8326-707D2BD197CC}" destId="{AA2EF916-ADD3-6140-9738-4F1C1B2A71BF}" srcOrd="0" destOrd="0" presId="urn:microsoft.com/office/officeart/2005/8/layout/orgChart1"/>
    <dgm:cxn modelId="{70C982B0-C890-A743-87F7-C3D5BFC0A038}" type="presParOf" srcId="{AA2EF916-ADD3-6140-9738-4F1C1B2A71BF}" destId="{7B83783B-4E97-0D4F-B0BD-2A2D4EB675A1}" srcOrd="0" destOrd="0" presId="urn:microsoft.com/office/officeart/2005/8/layout/orgChart1"/>
    <dgm:cxn modelId="{C37E7E4C-8924-BC46-ABAA-46A8C6621DAB}" type="presParOf" srcId="{AA2EF916-ADD3-6140-9738-4F1C1B2A71BF}" destId="{2208F0AE-EA3C-C247-8E03-71F91F8DCA71}" srcOrd="1" destOrd="0" presId="urn:microsoft.com/office/officeart/2005/8/layout/orgChart1"/>
    <dgm:cxn modelId="{8FFA3AB7-C062-1540-8D26-94228EAEA975}" type="presParOf" srcId="{6E6C4B0F-18E2-2D48-8326-707D2BD197CC}" destId="{0D376D26-0EC1-FB4F-94E4-5B83B5D2932F}" srcOrd="1" destOrd="0" presId="urn:microsoft.com/office/officeart/2005/8/layout/orgChart1"/>
    <dgm:cxn modelId="{4F29563B-077A-F042-9FCB-B6B6B3896683}" type="presParOf" srcId="{6E6C4B0F-18E2-2D48-8326-707D2BD197CC}" destId="{A3745561-2799-7440-9F07-04DD971BF3C4}" srcOrd="2" destOrd="0" presId="urn:microsoft.com/office/officeart/2005/8/layout/orgChart1"/>
    <dgm:cxn modelId="{7F39D2C3-9E2C-C845-8440-57EC8B93C55B}" type="presParOf" srcId="{1DCB7E62-CFA3-9345-B690-9763ABC84355}" destId="{F04EE831-480B-1047-9E83-D36605EF42B0}" srcOrd="4" destOrd="0" presId="urn:microsoft.com/office/officeart/2005/8/layout/orgChart1"/>
    <dgm:cxn modelId="{1802B144-BD35-5549-8FA7-231FA385B656}" type="presParOf" srcId="{1DCB7E62-CFA3-9345-B690-9763ABC84355}" destId="{8F11A982-D034-D14E-8C8B-FE3FB2A7F374}" srcOrd="5" destOrd="0" presId="urn:microsoft.com/office/officeart/2005/8/layout/orgChart1"/>
    <dgm:cxn modelId="{A3DBD6BB-CB49-6645-AA3A-B24A3B65A034}" type="presParOf" srcId="{8F11A982-D034-D14E-8C8B-FE3FB2A7F374}" destId="{D46C8CB0-09EC-F14B-8844-663BE220ED09}" srcOrd="0" destOrd="0" presId="urn:microsoft.com/office/officeart/2005/8/layout/orgChart1"/>
    <dgm:cxn modelId="{38E831D7-13EE-4D40-857E-D9462DD560D8}" type="presParOf" srcId="{D46C8CB0-09EC-F14B-8844-663BE220ED09}" destId="{F007CE28-83D3-2146-996C-2792347B3F81}" srcOrd="0" destOrd="0" presId="urn:microsoft.com/office/officeart/2005/8/layout/orgChart1"/>
    <dgm:cxn modelId="{BAE74176-90E3-F849-852E-70203A131776}" type="presParOf" srcId="{D46C8CB0-09EC-F14B-8844-663BE220ED09}" destId="{9328ECAA-FA5F-4A43-8D65-BD7BA49C540F}" srcOrd="1" destOrd="0" presId="urn:microsoft.com/office/officeart/2005/8/layout/orgChart1"/>
    <dgm:cxn modelId="{9D124E77-FB49-9146-8F47-8870CBCE796E}" type="presParOf" srcId="{8F11A982-D034-D14E-8C8B-FE3FB2A7F374}" destId="{C9DDB59F-EDFF-894B-8F84-98BC98C7348E}" srcOrd="1" destOrd="0" presId="urn:microsoft.com/office/officeart/2005/8/layout/orgChart1"/>
    <dgm:cxn modelId="{7A26A302-0583-5641-B9A6-087353B756FA}" type="presParOf" srcId="{8F11A982-D034-D14E-8C8B-FE3FB2A7F374}" destId="{50DC20B1-DEB4-ED4D-9EE5-C3B725FABABD}" srcOrd="2" destOrd="0" presId="urn:microsoft.com/office/officeart/2005/8/layout/orgChart1"/>
    <dgm:cxn modelId="{3FDB3944-696D-F947-B9DD-32047EEA80EA}" type="presParOf" srcId="{1DCB7E62-CFA3-9345-B690-9763ABC84355}" destId="{61817445-6CCD-224A-A412-9B36487C75CE}" srcOrd="6" destOrd="0" presId="urn:microsoft.com/office/officeart/2005/8/layout/orgChart1"/>
    <dgm:cxn modelId="{4199C5E3-992E-DC4B-AEA5-09E4C4FB49A3}" type="presParOf" srcId="{1DCB7E62-CFA3-9345-B690-9763ABC84355}" destId="{28946CAD-9D42-3B4C-B460-078061BE914B}" srcOrd="7" destOrd="0" presId="urn:microsoft.com/office/officeart/2005/8/layout/orgChart1"/>
    <dgm:cxn modelId="{A617E45D-5537-3E4B-82A9-497BCF4D9BA2}" type="presParOf" srcId="{28946CAD-9D42-3B4C-B460-078061BE914B}" destId="{5191B00F-1D6B-6449-836C-C659B41F2073}" srcOrd="0" destOrd="0" presId="urn:microsoft.com/office/officeart/2005/8/layout/orgChart1"/>
    <dgm:cxn modelId="{121A4740-AA44-EB42-9CE1-9A16B7B193C9}" type="presParOf" srcId="{5191B00F-1D6B-6449-836C-C659B41F2073}" destId="{6E519E57-338D-AA44-8870-41511DCE5F06}" srcOrd="0" destOrd="0" presId="urn:microsoft.com/office/officeart/2005/8/layout/orgChart1"/>
    <dgm:cxn modelId="{346B1345-D640-2640-98D8-31E8A5A85B84}" type="presParOf" srcId="{5191B00F-1D6B-6449-836C-C659B41F2073}" destId="{6D33376F-F0DA-7A45-A9C7-68A60A7096F7}" srcOrd="1" destOrd="0" presId="urn:microsoft.com/office/officeart/2005/8/layout/orgChart1"/>
    <dgm:cxn modelId="{F7283C97-25EA-1C48-8F9C-90DE0C803F21}" type="presParOf" srcId="{28946CAD-9D42-3B4C-B460-078061BE914B}" destId="{8F656578-4D2D-9C44-80A9-D9D34957FD4A}" srcOrd="1" destOrd="0" presId="urn:microsoft.com/office/officeart/2005/8/layout/orgChart1"/>
    <dgm:cxn modelId="{0B08F976-7AD2-5B49-A7DE-1B3847D6529A}" type="presParOf" srcId="{28946CAD-9D42-3B4C-B460-078061BE914B}" destId="{715FC668-6DA5-2147-95C7-A0D401BAB035}" srcOrd="2" destOrd="0" presId="urn:microsoft.com/office/officeart/2005/8/layout/orgChart1"/>
    <dgm:cxn modelId="{9F4000A7-5B37-A54C-83AA-CE70FA65D3EA}" type="presParOf" srcId="{1DCB7E62-CFA3-9345-B690-9763ABC84355}" destId="{B356E3FF-1AE7-6747-B3AC-937EF9AA244B}" srcOrd="8" destOrd="0" presId="urn:microsoft.com/office/officeart/2005/8/layout/orgChart1"/>
    <dgm:cxn modelId="{B43623F7-C31B-B742-9F30-7FF9ADC2F0A2}" type="presParOf" srcId="{1DCB7E62-CFA3-9345-B690-9763ABC84355}" destId="{247707C3-1D17-6F40-BD91-C4AB6D928F68}" srcOrd="9" destOrd="0" presId="urn:microsoft.com/office/officeart/2005/8/layout/orgChart1"/>
    <dgm:cxn modelId="{A4D099F4-3B47-7A4C-8380-8149B35D6E05}" type="presParOf" srcId="{247707C3-1D17-6F40-BD91-C4AB6D928F68}" destId="{278F0A76-CE1A-1940-9CA4-2EC6425DB6FD}" srcOrd="0" destOrd="0" presId="urn:microsoft.com/office/officeart/2005/8/layout/orgChart1"/>
    <dgm:cxn modelId="{6D7451AA-F9C4-D541-81F1-F6A64224729E}" type="presParOf" srcId="{278F0A76-CE1A-1940-9CA4-2EC6425DB6FD}" destId="{6346DA0D-9E09-EE44-817E-86BCD42F42DC}" srcOrd="0" destOrd="0" presId="urn:microsoft.com/office/officeart/2005/8/layout/orgChart1"/>
    <dgm:cxn modelId="{458F54FE-3633-6F42-BCDE-1AB3C2B64D7E}" type="presParOf" srcId="{278F0A76-CE1A-1940-9CA4-2EC6425DB6FD}" destId="{5D3E1B83-74AB-1A41-815F-D5CB2646DCE5}" srcOrd="1" destOrd="0" presId="urn:microsoft.com/office/officeart/2005/8/layout/orgChart1"/>
    <dgm:cxn modelId="{1D7943DC-D5D4-0047-A15D-0A3EA1913808}" type="presParOf" srcId="{247707C3-1D17-6F40-BD91-C4AB6D928F68}" destId="{635D897D-6CE7-954E-9F03-6DB50104A57A}" srcOrd="1" destOrd="0" presId="urn:microsoft.com/office/officeart/2005/8/layout/orgChart1"/>
    <dgm:cxn modelId="{62217496-5FB6-504D-B7FF-14C81871FEF9}" type="presParOf" srcId="{247707C3-1D17-6F40-BD91-C4AB6D928F68}" destId="{D85BA356-F182-0443-AE06-FC9AAFC26CC6}" srcOrd="2" destOrd="0" presId="urn:microsoft.com/office/officeart/2005/8/layout/orgChart1"/>
    <dgm:cxn modelId="{0F61EC10-E192-0646-9840-9D496978CED6}" type="presParOf" srcId="{723CBB18-EC61-F74D-8D13-8A8EDEE27135}" destId="{C8866EEE-9FE2-4049-A976-03AD65610DE5}" srcOrd="2" destOrd="0" presId="urn:microsoft.com/office/officeart/2005/8/layout/orgChart1"/>
    <dgm:cxn modelId="{1E63642E-D6CE-9A4F-85E5-690FC8DDCC06}" type="presParOf" srcId="{75F24FEC-6A8A-4549-BA2A-AC6C07BA996A}" destId="{23889FD9-5AE6-5843-BE9E-FDE8A8C01C65}" srcOrd="2" destOrd="0" presId="urn:microsoft.com/office/officeart/2005/8/layout/orgChart1"/>
    <dgm:cxn modelId="{47AA66C5-4D99-8348-B1B8-0109F5ABDC07}" type="presParOf" srcId="{75F24FEC-6A8A-4549-BA2A-AC6C07BA996A}" destId="{297BF1F7-538D-9D42-8FAF-1A09507BCEF9}" srcOrd="3" destOrd="0" presId="urn:microsoft.com/office/officeart/2005/8/layout/orgChart1"/>
    <dgm:cxn modelId="{6EAF6BA1-FD0D-0341-9E00-02FFA7796436}" type="presParOf" srcId="{297BF1F7-538D-9D42-8FAF-1A09507BCEF9}" destId="{D15D27CD-1FC7-E046-8939-F173A06347B5}" srcOrd="0" destOrd="0" presId="urn:microsoft.com/office/officeart/2005/8/layout/orgChart1"/>
    <dgm:cxn modelId="{4DA2487E-F56A-7340-BEB0-A86BE31F50B8}" type="presParOf" srcId="{D15D27CD-1FC7-E046-8939-F173A06347B5}" destId="{20BD0726-ABA2-9A43-A09D-876BB24272D7}" srcOrd="0" destOrd="0" presId="urn:microsoft.com/office/officeart/2005/8/layout/orgChart1"/>
    <dgm:cxn modelId="{500CF75A-2C17-C84B-8FF5-1673636925D3}" type="presParOf" srcId="{D15D27CD-1FC7-E046-8939-F173A06347B5}" destId="{A0B49F5B-736A-A646-8C30-B657ABFAF413}" srcOrd="1" destOrd="0" presId="urn:microsoft.com/office/officeart/2005/8/layout/orgChart1"/>
    <dgm:cxn modelId="{DF6B6819-3866-FE44-B667-0329941D2BE3}" type="presParOf" srcId="{297BF1F7-538D-9D42-8FAF-1A09507BCEF9}" destId="{37A7C03F-DFA9-D34A-AB64-189729867444}" srcOrd="1" destOrd="0" presId="urn:microsoft.com/office/officeart/2005/8/layout/orgChart1"/>
    <dgm:cxn modelId="{C6B10420-4E86-0445-8AF3-FF144358F252}" type="presParOf" srcId="{37A7C03F-DFA9-D34A-AB64-189729867444}" destId="{E1C1D1CA-4B38-E043-8C6A-B95564035061}" srcOrd="0" destOrd="0" presId="urn:microsoft.com/office/officeart/2005/8/layout/orgChart1"/>
    <dgm:cxn modelId="{22EA6A07-BCD1-9345-A295-C8E747378E7F}" type="presParOf" srcId="{37A7C03F-DFA9-D34A-AB64-189729867444}" destId="{88D9252E-2099-8949-9497-A6B97AB7E0D6}" srcOrd="1" destOrd="0" presId="urn:microsoft.com/office/officeart/2005/8/layout/orgChart1"/>
    <dgm:cxn modelId="{B7251B56-8490-D746-A841-4DB1F5F7C12E}" type="presParOf" srcId="{88D9252E-2099-8949-9497-A6B97AB7E0D6}" destId="{9E528DEB-04A4-8E4D-9AE5-0081BB5C41F2}" srcOrd="0" destOrd="0" presId="urn:microsoft.com/office/officeart/2005/8/layout/orgChart1"/>
    <dgm:cxn modelId="{B0F0728A-2C68-A940-8BC4-8C2370F14042}" type="presParOf" srcId="{9E528DEB-04A4-8E4D-9AE5-0081BB5C41F2}" destId="{4CD6F13E-B0F7-D84F-ABE2-38A00C43ED14}" srcOrd="0" destOrd="0" presId="urn:microsoft.com/office/officeart/2005/8/layout/orgChart1"/>
    <dgm:cxn modelId="{538AB0CC-0641-224B-B02B-75E9BB584A5E}" type="presParOf" srcId="{9E528DEB-04A4-8E4D-9AE5-0081BB5C41F2}" destId="{AEC2FD33-98E9-D647-969D-0162DC0689D5}" srcOrd="1" destOrd="0" presId="urn:microsoft.com/office/officeart/2005/8/layout/orgChart1"/>
    <dgm:cxn modelId="{FAD39C96-8181-684A-B5D2-FCFC35CC46D0}" type="presParOf" srcId="{88D9252E-2099-8949-9497-A6B97AB7E0D6}" destId="{8BCD2E56-7B64-2A4E-BAB2-C3F8D210D60B}" srcOrd="1" destOrd="0" presId="urn:microsoft.com/office/officeart/2005/8/layout/orgChart1"/>
    <dgm:cxn modelId="{B7588544-D802-7D40-89D4-5A7DB510929B}" type="presParOf" srcId="{8BCD2E56-7B64-2A4E-BAB2-C3F8D210D60B}" destId="{FC0AB3DE-2F6E-D94A-A9FF-AF26CE466AF1}" srcOrd="0" destOrd="0" presId="urn:microsoft.com/office/officeart/2005/8/layout/orgChart1"/>
    <dgm:cxn modelId="{484011D8-6881-214E-B5AD-597F22D72F2C}" type="presParOf" srcId="{8BCD2E56-7B64-2A4E-BAB2-C3F8D210D60B}" destId="{DB90FCE7-9B2D-0048-8B71-4BA1DA99436D}" srcOrd="1" destOrd="0" presId="urn:microsoft.com/office/officeart/2005/8/layout/orgChart1"/>
    <dgm:cxn modelId="{0301FC05-4677-6145-88BE-2391A1FAAD07}" type="presParOf" srcId="{DB90FCE7-9B2D-0048-8B71-4BA1DA99436D}" destId="{C09A4BD7-465F-3343-B456-1E01A6E4FB68}" srcOrd="0" destOrd="0" presId="urn:microsoft.com/office/officeart/2005/8/layout/orgChart1"/>
    <dgm:cxn modelId="{4C0E21AA-75ED-7E40-A84A-E50781424EFC}" type="presParOf" srcId="{C09A4BD7-465F-3343-B456-1E01A6E4FB68}" destId="{8332DA9D-D775-A144-A01A-59B022B1B0C1}" srcOrd="0" destOrd="0" presId="urn:microsoft.com/office/officeart/2005/8/layout/orgChart1"/>
    <dgm:cxn modelId="{AD125C7E-1A27-7E4A-AD84-E94E0C61EA22}" type="presParOf" srcId="{C09A4BD7-465F-3343-B456-1E01A6E4FB68}" destId="{928CAB56-5724-3943-A31A-5976EA0EC974}" srcOrd="1" destOrd="0" presId="urn:microsoft.com/office/officeart/2005/8/layout/orgChart1"/>
    <dgm:cxn modelId="{89BF7F5B-A5C7-664D-A7A9-9E70169F05ED}" type="presParOf" srcId="{DB90FCE7-9B2D-0048-8B71-4BA1DA99436D}" destId="{D29CE635-BC80-DD41-9659-56C8B8A37F28}" srcOrd="1" destOrd="0" presId="urn:microsoft.com/office/officeart/2005/8/layout/orgChart1"/>
    <dgm:cxn modelId="{6EE95852-B91D-BD47-8E0F-20433D253F5B}" type="presParOf" srcId="{DB90FCE7-9B2D-0048-8B71-4BA1DA99436D}" destId="{FF6F38A2-70ED-B144-98D3-BB0AAD7D166E}" srcOrd="2" destOrd="0" presId="urn:microsoft.com/office/officeart/2005/8/layout/orgChart1"/>
    <dgm:cxn modelId="{EFCE3EDD-545A-7941-9A21-32B284CB8F69}" type="presParOf" srcId="{8BCD2E56-7B64-2A4E-BAB2-C3F8D210D60B}" destId="{8F6E7EFD-568E-484A-8D59-847C2A8BA2B1}" srcOrd="2" destOrd="0" presId="urn:microsoft.com/office/officeart/2005/8/layout/orgChart1"/>
    <dgm:cxn modelId="{A6EC7BE1-9632-544B-97B4-EA89D4F7EF43}" type="presParOf" srcId="{8BCD2E56-7B64-2A4E-BAB2-C3F8D210D60B}" destId="{007DABA0-B441-7A41-B980-05A8C4810921}" srcOrd="3" destOrd="0" presId="urn:microsoft.com/office/officeart/2005/8/layout/orgChart1"/>
    <dgm:cxn modelId="{DB07587D-EAE4-B043-B5AA-563F49AD4056}" type="presParOf" srcId="{007DABA0-B441-7A41-B980-05A8C4810921}" destId="{D591E980-D843-8941-A830-5DC63AFEBC83}" srcOrd="0" destOrd="0" presId="urn:microsoft.com/office/officeart/2005/8/layout/orgChart1"/>
    <dgm:cxn modelId="{DD5EAD4D-58DF-914F-97BA-ED8DAD902774}" type="presParOf" srcId="{D591E980-D843-8941-A830-5DC63AFEBC83}" destId="{AECCA5F6-43ED-AC48-B2E7-3C024A98367A}" srcOrd="0" destOrd="0" presId="urn:microsoft.com/office/officeart/2005/8/layout/orgChart1"/>
    <dgm:cxn modelId="{DAAACB0E-EAB3-744A-985A-1EC0868ACF41}" type="presParOf" srcId="{D591E980-D843-8941-A830-5DC63AFEBC83}" destId="{750874F8-DD9D-5642-91AA-498939653D51}" srcOrd="1" destOrd="0" presId="urn:microsoft.com/office/officeart/2005/8/layout/orgChart1"/>
    <dgm:cxn modelId="{AB562780-4185-4F49-8BDA-D82813A9FE88}" type="presParOf" srcId="{007DABA0-B441-7A41-B980-05A8C4810921}" destId="{A2B1601E-C701-2647-AACE-D8C683530426}" srcOrd="1" destOrd="0" presId="urn:microsoft.com/office/officeart/2005/8/layout/orgChart1"/>
    <dgm:cxn modelId="{BF959373-D7EE-2143-950C-75605ABDF2A5}" type="presParOf" srcId="{007DABA0-B441-7A41-B980-05A8C4810921}" destId="{4D399975-62D6-8E45-9ABD-D5CB8B0D0D67}" srcOrd="2" destOrd="0" presId="urn:microsoft.com/office/officeart/2005/8/layout/orgChart1"/>
    <dgm:cxn modelId="{0730D7B6-8101-8943-9375-D7F5726627C2}" type="presParOf" srcId="{8BCD2E56-7B64-2A4E-BAB2-C3F8D210D60B}" destId="{4AC2CC2A-AEC3-C04C-B656-D6B081A3CA5A}" srcOrd="4" destOrd="0" presId="urn:microsoft.com/office/officeart/2005/8/layout/orgChart1"/>
    <dgm:cxn modelId="{0ED92C9C-EA7E-DD41-8592-FFB9FD0D60C4}" type="presParOf" srcId="{8BCD2E56-7B64-2A4E-BAB2-C3F8D210D60B}" destId="{E7521CF9-8B9C-4B41-8319-C402AA994C91}" srcOrd="5" destOrd="0" presId="urn:microsoft.com/office/officeart/2005/8/layout/orgChart1"/>
    <dgm:cxn modelId="{4DE4E176-3407-684C-ACE7-188A15172F19}" type="presParOf" srcId="{E7521CF9-8B9C-4B41-8319-C402AA994C91}" destId="{24FADAF7-0C13-944B-A6A7-BF2E903BC88A}" srcOrd="0" destOrd="0" presId="urn:microsoft.com/office/officeart/2005/8/layout/orgChart1"/>
    <dgm:cxn modelId="{39660F86-A2EE-BF42-9B33-C0D8849CD65C}" type="presParOf" srcId="{24FADAF7-0C13-944B-A6A7-BF2E903BC88A}" destId="{2E83A76E-1E36-3C4A-9616-53B0FBBF5B84}" srcOrd="0" destOrd="0" presId="urn:microsoft.com/office/officeart/2005/8/layout/orgChart1"/>
    <dgm:cxn modelId="{FE4DCEE3-16F1-A343-B502-06D4D4090F6F}" type="presParOf" srcId="{24FADAF7-0C13-944B-A6A7-BF2E903BC88A}" destId="{F7488C47-AA21-0842-BA1A-4C4463C45136}" srcOrd="1" destOrd="0" presId="urn:microsoft.com/office/officeart/2005/8/layout/orgChart1"/>
    <dgm:cxn modelId="{F4428C4A-DBBF-054D-B744-88C4D780F39E}" type="presParOf" srcId="{E7521CF9-8B9C-4B41-8319-C402AA994C91}" destId="{832870D1-A609-E14E-AF53-5F690537C7BD}" srcOrd="1" destOrd="0" presId="urn:microsoft.com/office/officeart/2005/8/layout/orgChart1"/>
    <dgm:cxn modelId="{DF6D0438-AC7F-364C-9A04-477A2E057307}" type="presParOf" srcId="{E7521CF9-8B9C-4B41-8319-C402AA994C91}" destId="{FBA5670A-0416-0647-AC9A-71579977EFBF}" srcOrd="2" destOrd="0" presId="urn:microsoft.com/office/officeart/2005/8/layout/orgChart1"/>
    <dgm:cxn modelId="{63DED47E-599A-BC40-A656-A97ABB76BB86}" type="presParOf" srcId="{88D9252E-2099-8949-9497-A6B97AB7E0D6}" destId="{FEFF98D6-050E-5743-A786-7D59A838E669}" srcOrd="2" destOrd="0" presId="urn:microsoft.com/office/officeart/2005/8/layout/orgChart1"/>
    <dgm:cxn modelId="{C78BC36F-3111-1B49-91B4-0C8DFE882384}" type="presParOf" srcId="{37A7C03F-DFA9-D34A-AB64-189729867444}" destId="{CF1EE9C1-7704-DF41-B2CA-CD86FA52DF01}" srcOrd="2" destOrd="0" presId="urn:microsoft.com/office/officeart/2005/8/layout/orgChart1"/>
    <dgm:cxn modelId="{1CB4D550-39C8-8945-BE9A-616C47B78756}" type="presParOf" srcId="{37A7C03F-DFA9-D34A-AB64-189729867444}" destId="{96D19902-F28C-8B4F-A845-1C39AD8CCC6E}" srcOrd="3" destOrd="0" presId="urn:microsoft.com/office/officeart/2005/8/layout/orgChart1"/>
    <dgm:cxn modelId="{A81AEE60-8FEF-5F42-8410-7DB36CD19800}" type="presParOf" srcId="{96D19902-F28C-8B4F-A845-1C39AD8CCC6E}" destId="{2B1A3408-F59E-1847-B1FA-DFF8CDEADC7F}" srcOrd="0" destOrd="0" presId="urn:microsoft.com/office/officeart/2005/8/layout/orgChart1"/>
    <dgm:cxn modelId="{7BA6D577-B2F0-B44D-8817-70FDB6B05C47}" type="presParOf" srcId="{2B1A3408-F59E-1847-B1FA-DFF8CDEADC7F}" destId="{C71D4BE9-4B90-E54E-9F3A-544148E1D990}" srcOrd="0" destOrd="0" presId="urn:microsoft.com/office/officeart/2005/8/layout/orgChart1"/>
    <dgm:cxn modelId="{896E1244-7C6A-A644-83BC-A7357C1FC066}" type="presParOf" srcId="{2B1A3408-F59E-1847-B1FA-DFF8CDEADC7F}" destId="{D57665C5-07F9-C04E-8EA9-6ACA93D331D0}" srcOrd="1" destOrd="0" presId="urn:microsoft.com/office/officeart/2005/8/layout/orgChart1"/>
    <dgm:cxn modelId="{21ACBACC-0755-7544-A967-2CC66FA7C744}" type="presParOf" srcId="{96D19902-F28C-8B4F-A845-1C39AD8CCC6E}" destId="{5C0A273E-EC24-AB4C-B778-066FBBC964FA}" srcOrd="1" destOrd="0" presId="urn:microsoft.com/office/officeart/2005/8/layout/orgChart1"/>
    <dgm:cxn modelId="{81E37D27-DFB7-4A42-B694-7DAF9E30F9FD}" type="presParOf" srcId="{96D19902-F28C-8B4F-A845-1C39AD8CCC6E}" destId="{57E743B3-EDA7-C34A-8502-6B330F9557A3}" srcOrd="2" destOrd="0" presId="urn:microsoft.com/office/officeart/2005/8/layout/orgChart1"/>
    <dgm:cxn modelId="{2F7E157F-44E7-2B4C-8D83-09E9AAAA0CF4}" type="presParOf" srcId="{37A7C03F-DFA9-D34A-AB64-189729867444}" destId="{3E57FC59-7A17-FF4B-BDFB-97E2FE5D6576}" srcOrd="4" destOrd="0" presId="urn:microsoft.com/office/officeart/2005/8/layout/orgChart1"/>
    <dgm:cxn modelId="{7AC3B897-1981-834A-A975-277F918298B3}" type="presParOf" srcId="{37A7C03F-DFA9-D34A-AB64-189729867444}" destId="{A0A719D7-6892-B344-9941-794223D3F9E3}" srcOrd="5" destOrd="0" presId="urn:microsoft.com/office/officeart/2005/8/layout/orgChart1"/>
    <dgm:cxn modelId="{F0FAFC20-F82A-7F4A-A2DC-5F9C4A7B8102}" type="presParOf" srcId="{A0A719D7-6892-B344-9941-794223D3F9E3}" destId="{3267EF51-CC75-354B-B90A-966F32046475}" srcOrd="0" destOrd="0" presId="urn:microsoft.com/office/officeart/2005/8/layout/orgChart1"/>
    <dgm:cxn modelId="{276A1F67-2DD0-EB49-9C51-2DE508AD936D}" type="presParOf" srcId="{3267EF51-CC75-354B-B90A-966F32046475}" destId="{A06BD10D-BEF6-4348-92FE-A6869764BB23}" srcOrd="0" destOrd="0" presId="urn:microsoft.com/office/officeart/2005/8/layout/orgChart1"/>
    <dgm:cxn modelId="{B6913A67-9F61-1547-B62C-EAB08544E89E}" type="presParOf" srcId="{3267EF51-CC75-354B-B90A-966F32046475}" destId="{ABE6C7D0-DA6C-824D-95CA-F3CD5FCF0852}" srcOrd="1" destOrd="0" presId="urn:microsoft.com/office/officeart/2005/8/layout/orgChart1"/>
    <dgm:cxn modelId="{08DEAD8B-6539-B747-A298-AA1D2F9450DB}" type="presParOf" srcId="{A0A719D7-6892-B344-9941-794223D3F9E3}" destId="{22A0D9A7-17F7-A54A-883D-E747BC66830C}" srcOrd="1" destOrd="0" presId="urn:microsoft.com/office/officeart/2005/8/layout/orgChart1"/>
    <dgm:cxn modelId="{CDF3A042-B70A-2241-B4DF-60572569CE1A}" type="presParOf" srcId="{A0A719D7-6892-B344-9941-794223D3F9E3}" destId="{F914A14C-7271-F24D-BA2A-51D1F11A9C69}" srcOrd="2" destOrd="0" presId="urn:microsoft.com/office/officeart/2005/8/layout/orgChart1"/>
    <dgm:cxn modelId="{392307AB-49AD-0C4E-922C-0802C78F888F}" type="presParOf" srcId="{37A7C03F-DFA9-D34A-AB64-189729867444}" destId="{B3F594F6-4610-664B-A469-3A0D7357F624}" srcOrd="6" destOrd="0" presId="urn:microsoft.com/office/officeart/2005/8/layout/orgChart1"/>
    <dgm:cxn modelId="{3363B0C9-EC4A-6A45-B858-53902D57C2E0}" type="presParOf" srcId="{37A7C03F-DFA9-D34A-AB64-189729867444}" destId="{D3BA9364-65B4-3348-B5DC-C1BD4A8AECA8}" srcOrd="7" destOrd="0" presId="urn:microsoft.com/office/officeart/2005/8/layout/orgChart1"/>
    <dgm:cxn modelId="{0EFBB4E2-7DBE-3B4C-B79A-E7303630B7A7}" type="presParOf" srcId="{D3BA9364-65B4-3348-B5DC-C1BD4A8AECA8}" destId="{B331B525-7F1C-914D-BB18-4472B5DDC4C2}" srcOrd="0" destOrd="0" presId="urn:microsoft.com/office/officeart/2005/8/layout/orgChart1"/>
    <dgm:cxn modelId="{77B28514-DE81-0848-99CB-350EEF7A31FA}" type="presParOf" srcId="{B331B525-7F1C-914D-BB18-4472B5DDC4C2}" destId="{C5859672-FA5C-5C44-9BDB-F7A5D21859E6}" srcOrd="0" destOrd="0" presId="urn:microsoft.com/office/officeart/2005/8/layout/orgChart1"/>
    <dgm:cxn modelId="{5A599181-1A53-DB41-A35C-340A31E64B1C}" type="presParOf" srcId="{B331B525-7F1C-914D-BB18-4472B5DDC4C2}" destId="{499D6A70-AA01-A441-AFBA-FC08CE6C880F}" srcOrd="1" destOrd="0" presId="urn:microsoft.com/office/officeart/2005/8/layout/orgChart1"/>
    <dgm:cxn modelId="{53807E77-162C-2349-9D0F-83F078E2AB56}" type="presParOf" srcId="{D3BA9364-65B4-3348-B5DC-C1BD4A8AECA8}" destId="{9D6860BE-395B-6E4B-9353-D3AE5CE19DE3}" srcOrd="1" destOrd="0" presId="urn:microsoft.com/office/officeart/2005/8/layout/orgChart1"/>
    <dgm:cxn modelId="{098540A9-89A7-5F48-A8EB-89CF3597A55A}" type="presParOf" srcId="{D3BA9364-65B4-3348-B5DC-C1BD4A8AECA8}" destId="{55BBD5F2-7756-1F49-8767-0EAE3BAADE8A}" srcOrd="2" destOrd="0" presId="urn:microsoft.com/office/officeart/2005/8/layout/orgChart1"/>
    <dgm:cxn modelId="{CBF2F7D1-536F-2745-9598-F1C80DB28A10}" type="presParOf" srcId="{297BF1F7-538D-9D42-8FAF-1A09507BCEF9}" destId="{CDA1688C-ACCA-D647-AF87-6FE91F14496B}" srcOrd="2" destOrd="0" presId="urn:microsoft.com/office/officeart/2005/8/layout/orgChart1"/>
    <dgm:cxn modelId="{A80B77A0-8BD5-B74E-AAA6-25A061599EB2}" type="presParOf" srcId="{75F24FEC-6A8A-4549-BA2A-AC6C07BA996A}" destId="{BDABCA36-062C-8740-8D7E-0BE54B091687}" srcOrd="4" destOrd="0" presId="urn:microsoft.com/office/officeart/2005/8/layout/orgChart1"/>
    <dgm:cxn modelId="{ADAB3ED4-5B83-3E4C-AE9A-6BC065F22227}" type="presParOf" srcId="{75F24FEC-6A8A-4549-BA2A-AC6C07BA996A}" destId="{12B9AE5A-2D54-C54A-9E8C-F6256EF1785F}" srcOrd="5" destOrd="0" presId="urn:microsoft.com/office/officeart/2005/8/layout/orgChart1"/>
    <dgm:cxn modelId="{E3816C81-03D9-FB4F-9663-68B4B3C9CC40}" type="presParOf" srcId="{12B9AE5A-2D54-C54A-9E8C-F6256EF1785F}" destId="{8D284530-7E7F-5440-8E3A-DF70FB14E791}" srcOrd="0" destOrd="0" presId="urn:microsoft.com/office/officeart/2005/8/layout/orgChart1"/>
    <dgm:cxn modelId="{0FCDE7F8-B2AD-4C4A-8AAB-3972BF2B2C16}" type="presParOf" srcId="{8D284530-7E7F-5440-8E3A-DF70FB14E791}" destId="{0F1E0840-17F2-F943-9D55-D08EF2572476}" srcOrd="0" destOrd="0" presId="urn:microsoft.com/office/officeart/2005/8/layout/orgChart1"/>
    <dgm:cxn modelId="{F23FE338-271E-564B-A21D-B37A4B82C9CD}" type="presParOf" srcId="{8D284530-7E7F-5440-8E3A-DF70FB14E791}" destId="{2C8BD9C0-E192-C342-85DC-ACE3A65FA7EE}" srcOrd="1" destOrd="0" presId="urn:microsoft.com/office/officeart/2005/8/layout/orgChart1"/>
    <dgm:cxn modelId="{5439B068-C85F-8D4B-9178-BE109A5A6935}" type="presParOf" srcId="{12B9AE5A-2D54-C54A-9E8C-F6256EF1785F}" destId="{770EC2E9-FA1F-A34F-91AE-8A65B0571D04}" srcOrd="1" destOrd="0" presId="urn:microsoft.com/office/officeart/2005/8/layout/orgChart1"/>
    <dgm:cxn modelId="{9407AF23-D12D-C040-89E0-3571645AD662}" type="presParOf" srcId="{770EC2E9-FA1F-A34F-91AE-8A65B0571D04}" destId="{DE7FE999-BD55-224E-B6AE-50299D75D46B}" srcOrd="0" destOrd="0" presId="urn:microsoft.com/office/officeart/2005/8/layout/orgChart1"/>
    <dgm:cxn modelId="{46DD3E01-303F-9E49-9814-6CF131504DDB}" type="presParOf" srcId="{770EC2E9-FA1F-A34F-91AE-8A65B0571D04}" destId="{454C7A3B-295B-A440-B18C-8F968936FCA1}" srcOrd="1" destOrd="0" presId="urn:microsoft.com/office/officeart/2005/8/layout/orgChart1"/>
    <dgm:cxn modelId="{38B393BB-EFAC-B845-A90E-58E25F0F6913}" type="presParOf" srcId="{454C7A3B-295B-A440-B18C-8F968936FCA1}" destId="{D71A8A25-BB4A-4C4F-A9CC-31EC56DCF1E0}" srcOrd="0" destOrd="0" presId="urn:microsoft.com/office/officeart/2005/8/layout/orgChart1"/>
    <dgm:cxn modelId="{C668FB27-1059-F14B-8A25-10E417FC2B9C}" type="presParOf" srcId="{D71A8A25-BB4A-4C4F-A9CC-31EC56DCF1E0}" destId="{6F83835D-03B1-5740-AC53-39CBFA45FD06}" srcOrd="0" destOrd="0" presId="urn:microsoft.com/office/officeart/2005/8/layout/orgChart1"/>
    <dgm:cxn modelId="{C597399C-1918-7241-A5B1-5280E9AC09E6}" type="presParOf" srcId="{D71A8A25-BB4A-4C4F-A9CC-31EC56DCF1E0}" destId="{5F972136-144A-3143-94B2-2BCFF321DE6C}" srcOrd="1" destOrd="0" presId="urn:microsoft.com/office/officeart/2005/8/layout/orgChart1"/>
    <dgm:cxn modelId="{1B01AEA0-BAFC-0542-994A-8D513F35D49F}" type="presParOf" srcId="{454C7A3B-295B-A440-B18C-8F968936FCA1}" destId="{75DA474F-510E-1F4F-A014-B60C0D3AAA9F}" srcOrd="1" destOrd="0" presId="urn:microsoft.com/office/officeart/2005/8/layout/orgChart1"/>
    <dgm:cxn modelId="{3E8D2C31-DD9B-D847-AA86-751AEB3644D9}" type="presParOf" srcId="{454C7A3B-295B-A440-B18C-8F968936FCA1}" destId="{7753FA47-F522-2148-AA4B-55E3631D82FE}" srcOrd="2" destOrd="0" presId="urn:microsoft.com/office/officeart/2005/8/layout/orgChart1"/>
    <dgm:cxn modelId="{503F5D03-6CA1-E24D-8FE4-EC065C17B35B}" type="presParOf" srcId="{770EC2E9-FA1F-A34F-91AE-8A65B0571D04}" destId="{2080D88A-1F72-D845-A92F-E8067E4EDE4A}" srcOrd="2" destOrd="0" presId="urn:microsoft.com/office/officeart/2005/8/layout/orgChart1"/>
    <dgm:cxn modelId="{108F2680-7385-744F-9750-C54D8A50984F}" type="presParOf" srcId="{770EC2E9-FA1F-A34F-91AE-8A65B0571D04}" destId="{EBDA2B81-401B-C74D-8A62-49ED8086C491}" srcOrd="3" destOrd="0" presId="urn:microsoft.com/office/officeart/2005/8/layout/orgChart1"/>
    <dgm:cxn modelId="{8CBB20C4-27ED-8C43-8186-36A67E22E979}" type="presParOf" srcId="{EBDA2B81-401B-C74D-8A62-49ED8086C491}" destId="{BE42CE23-5649-2E40-BC8D-FF7EBFDA92C0}" srcOrd="0" destOrd="0" presId="urn:microsoft.com/office/officeart/2005/8/layout/orgChart1"/>
    <dgm:cxn modelId="{D5789E1C-EE1D-624C-872C-1E8237A94550}" type="presParOf" srcId="{BE42CE23-5649-2E40-BC8D-FF7EBFDA92C0}" destId="{96B0A25D-4FA8-F348-B93F-DA52C21764E9}" srcOrd="0" destOrd="0" presId="urn:microsoft.com/office/officeart/2005/8/layout/orgChart1"/>
    <dgm:cxn modelId="{5F2B087C-EFCA-DE4B-936B-7BDB86F3849A}" type="presParOf" srcId="{BE42CE23-5649-2E40-BC8D-FF7EBFDA92C0}" destId="{4CA3FA7E-E36A-D04E-8D00-65D0D0871FCD}" srcOrd="1" destOrd="0" presId="urn:microsoft.com/office/officeart/2005/8/layout/orgChart1"/>
    <dgm:cxn modelId="{EF83A1B8-B8CD-3249-9ED4-3CF01ADB7ABD}" type="presParOf" srcId="{EBDA2B81-401B-C74D-8A62-49ED8086C491}" destId="{902691B7-346C-2446-9A11-7E6278977855}" srcOrd="1" destOrd="0" presId="urn:microsoft.com/office/officeart/2005/8/layout/orgChart1"/>
    <dgm:cxn modelId="{6E39EC39-DECF-E34D-B8D7-DE890463ADE6}" type="presParOf" srcId="{EBDA2B81-401B-C74D-8A62-49ED8086C491}" destId="{4FE9484F-D80E-3B4F-AB2C-BF28F5902101}" srcOrd="2" destOrd="0" presId="urn:microsoft.com/office/officeart/2005/8/layout/orgChart1"/>
    <dgm:cxn modelId="{25C59072-D6B1-514C-817A-B6D5C0488104}" type="presParOf" srcId="{12B9AE5A-2D54-C54A-9E8C-F6256EF1785F}" destId="{6C7F9E15-E30A-0A49-A27D-84AB0BFD10C3}" srcOrd="2" destOrd="0" presId="urn:microsoft.com/office/officeart/2005/8/layout/orgChart1"/>
    <dgm:cxn modelId="{581FF291-D6D8-F14C-96CC-0AB75B327493}" type="presParOf" srcId="{F7AE2D19-4E74-F342-8730-F537F41BA86E}" destId="{40F32D07-510C-874C-9FDC-26EA259EEFD8}" srcOrd="2" destOrd="0" presId="urn:microsoft.com/office/officeart/2005/8/layout/orgChart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442F519-3CD6-FB44-B30B-2BCE44231BF6}" type="doc">
      <dgm:prSet loTypeId="urn:microsoft.com/office/officeart/2009/3/layout/HorizontalOrganizationChar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76DF4F8-F804-EE4F-90DB-02A8748B948E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Теория полезностей</a:t>
          </a:r>
          <a:endParaRPr lang="en-US" sz="1100" dirty="0">
            <a:solidFill>
              <a:srgbClr val="000000"/>
            </a:solidFill>
          </a:endParaRPr>
        </a:p>
      </dgm:t>
    </dgm:pt>
    <dgm:pt modelId="{C33AE258-599D-0749-9382-6BD473AD5B56}" type="par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FD97FD5-F802-1345-AB9F-E13F59A61CBF}" type="sib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5FEA99E-58E8-9745-899E-22579132E5D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ривые безразличия</a:t>
          </a:r>
        </a:p>
      </dgm:t>
    </dgm:pt>
    <dgm:pt modelId="{61FF1338-9CD5-F445-A625-A04307946844}" type="par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9BC1DA5-5A0C-704A-B02D-EDAD6A851454}" type="sib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57192-39D0-C244-B27B-313059C37810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эталонных лотерей</a:t>
          </a:r>
        </a:p>
      </dgm:t>
    </dgm:pt>
    <dgm:pt modelId="{FEE57632-0FE1-804C-B531-08E2D6AA353A}" type="par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E52DE71-670A-7248-ABDC-66365FBCAD1C}" type="sib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7BBE1F4-8BAB-DA47-B9AD-D3C8A71E2AE5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согласования групповых решений</a:t>
          </a:r>
        </a:p>
      </dgm:t>
    </dgm:pt>
    <dgm:pt modelId="{7D00EE65-BA9E-AF4C-89AF-EDD0A595D955}" type="par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3350B8B-919C-AF45-826A-050664F2F2E9}" type="sib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C2F0ECB-47BE-3640-9776-AE7511BE04C2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диана Кемени</a:t>
          </a:r>
        </a:p>
      </dgm:t>
    </dgm:pt>
    <dgm:pt modelId="{8495F3DF-D50A-6146-B7C7-1D9B5C6AB6AB}" type="par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91FC8CB-CC0F-2547-91AB-4E9C6529207F}" type="sib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A09D520-7BDB-3646-B4D5-565D8753C12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ринцип Кондорсе</a:t>
          </a:r>
        </a:p>
      </dgm:t>
    </dgm:pt>
    <dgm:pt modelId="{14D4EDDA-1B5E-5C49-B4E3-E71F24A99903}" type="par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AA32B2F-1E46-2F46-A992-3B1AA7199E25}" type="sib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6D15454-CFCF-5148-BBFF-F31CAC978E7B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Борда</a:t>
          </a:r>
          <a:endParaRPr lang="ru-RU" sz="1100" dirty="0">
            <a:solidFill>
              <a:srgbClr val="000000"/>
            </a:solidFill>
          </a:endParaRPr>
        </a:p>
      </dgm:t>
    </dgm:pt>
    <dgm:pt modelId="{5C7D875D-E983-3E49-88E8-F4A4F230D0C3}" type="par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8E100B-2FAD-4045-BC43-48CA68A14728}" type="sib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AA38C69-D3A3-3F47-91A0-7655C9130473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Дельфи</a:t>
          </a:r>
          <a:endParaRPr lang="ru-RU" sz="1100" dirty="0">
            <a:solidFill>
              <a:srgbClr val="000000"/>
            </a:solidFill>
          </a:endParaRPr>
        </a:p>
      </dgm:t>
    </dgm:pt>
    <dgm:pt modelId="{398E5567-BD0D-FF4C-AE2B-29179A2B6B7F}" type="par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3CEE0E5-2DC1-3E4A-AF2D-1178E3374969}" type="sib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9278B8-2705-1044-B7DC-9F7D8C9B4F2D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арных сравнений</a:t>
          </a:r>
        </a:p>
      </dgm:t>
    </dgm:pt>
    <dgm:pt modelId="{0BB616CE-6052-7F4F-967E-594E567FB378}" type="par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F6783FC-D637-8F47-B43A-8DDCD1FF9EFE}" type="sib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2E3997B-9E91-5046-9944-E5186DF650C1}" type="pres">
      <dgm:prSet presAssocID="{8442F519-3CD6-FB44-B30B-2BCE44231BF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807CE79-828B-FF41-94B3-239091F76118}" type="pres">
      <dgm:prSet presAssocID="{876DF4F8-F804-EE4F-90DB-02A8748B948E}" presName="hierRoot1" presStyleCnt="0">
        <dgm:presLayoutVars>
          <dgm:hierBranch val="init"/>
        </dgm:presLayoutVars>
      </dgm:prSet>
      <dgm:spPr/>
    </dgm:pt>
    <dgm:pt modelId="{F084FE9E-8B00-E242-B01F-970C864FBDC1}" type="pres">
      <dgm:prSet presAssocID="{876DF4F8-F804-EE4F-90DB-02A8748B948E}" presName="rootComposite1" presStyleCnt="0"/>
      <dgm:spPr/>
    </dgm:pt>
    <dgm:pt modelId="{BF91D6BE-6FE4-AD4B-BAC9-9D33E716D59A}" type="pres">
      <dgm:prSet presAssocID="{876DF4F8-F804-EE4F-90DB-02A8748B948E}" presName="rootText1" presStyleLbl="node0" presStyleIdx="0" presStyleCnt="3" custScaleX="148272" custLinFactNeighborX="-32336" custLinFactNeighborY="-3765">
        <dgm:presLayoutVars>
          <dgm:chPref val="3"/>
        </dgm:presLayoutVars>
      </dgm:prSet>
      <dgm:spPr/>
    </dgm:pt>
    <dgm:pt modelId="{18805A6B-CBD2-A842-8300-C760F4C16DF9}" type="pres">
      <dgm:prSet presAssocID="{876DF4F8-F804-EE4F-90DB-02A8748B948E}" presName="rootConnector1" presStyleLbl="node1" presStyleIdx="0" presStyleCnt="0"/>
      <dgm:spPr/>
    </dgm:pt>
    <dgm:pt modelId="{493E83FC-125B-C443-AC6D-BE745CC83586}" type="pres">
      <dgm:prSet presAssocID="{876DF4F8-F804-EE4F-90DB-02A8748B948E}" presName="hierChild2" presStyleCnt="0"/>
      <dgm:spPr/>
    </dgm:pt>
    <dgm:pt modelId="{551624A3-20A3-5A4A-A8EA-4C9FFE7A6979}" type="pres">
      <dgm:prSet presAssocID="{61FF1338-9CD5-F445-A625-A04307946844}" presName="Name64" presStyleLbl="parChTrans1D2" presStyleIdx="0" presStyleCnt="6"/>
      <dgm:spPr/>
    </dgm:pt>
    <dgm:pt modelId="{6594F246-C47B-AB4E-85B0-551315A60377}" type="pres">
      <dgm:prSet presAssocID="{E5FEA99E-58E8-9745-899E-22579132E5D7}" presName="hierRoot2" presStyleCnt="0">
        <dgm:presLayoutVars>
          <dgm:hierBranch val="init"/>
        </dgm:presLayoutVars>
      </dgm:prSet>
      <dgm:spPr/>
    </dgm:pt>
    <dgm:pt modelId="{7A177C7A-C5D3-A249-8D4A-21A21BC516F6}" type="pres">
      <dgm:prSet presAssocID="{E5FEA99E-58E8-9745-899E-22579132E5D7}" presName="rootComposite" presStyleCnt="0"/>
      <dgm:spPr/>
    </dgm:pt>
    <dgm:pt modelId="{C8399969-122D-0D47-908D-E47CEC2121E4}" type="pres">
      <dgm:prSet presAssocID="{E5FEA99E-58E8-9745-899E-22579132E5D7}" presName="rootText" presStyleLbl="node2" presStyleIdx="0" presStyleCnt="6">
        <dgm:presLayoutVars>
          <dgm:chPref val="3"/>
        </dgm:presLayoutVars>
      </dgm:prSet>
      <dgm:spPr/>
    </dgm:pt>
    <dgm:pt modelId="{A9EAB970-3315-E64D-AF5E-99F7456ECD2B}" type="pres">
      <dgm:prSet presAssocID="{E5FEA99E-58E8-9745-899E-22579132E5D7}" presName="rootConnector" presStyleLbl="node2" presStyleIdx="0" presStyleCnt="6"/>
      <dgm:spPr/>
    </dgm:pt>
    <dgm:pt modelId="{01C76555-1AE6-F54D-A5EF-2697CEFFAD51}" type="pres">
      <dgm:prSet presAssocID="{E5FEA99E-58E8-9745-899E-22579132E5D7}" presName="hierChild4" presStyleCnt="0"/>
      <dgm:spPr/>
    </dgm:pt>
    <dgm:pt modelId="{E72BB36E-B3AA-0F49-8292-7781DE1BDBB2}" type="pres">
      <dgm:prSet presAssocID="{E5FEA99E-58E8-9745-899E-22579132E5D7}" presName="hierChild5" presStyleCnt="0"/>
      <dgm:spPr/>
    </dgm:pt>
    <dgm:pt modelId="{C34BA0E7-D89E-374A-903C-F6A9FA0CD1EF}" type="pres">
      <dgm:prSet presAssocID="{FEE57632-0FE1-804C-B531-08E2D6AA353A}" presName="Name64" presStyleLbl="parChTrans1D2" presStyleIdx="1" presStyleCnt="6"/>
      <dgm:spPr/>
    </dgm:pt>
    <dgm:pt modelId="{311DF26D-00D6-0F42-ABA2-4B8EE3BA40DC}" type="pres">
      <dgm:prSet presAssocID="{69057192-39D0-C244-B27B-313059C37810}" presName="hierRoot2" presStyleCnt="0">
        <dgm:presLayoutVars>
          <dgm:hierBranch val="init"/>
        </dgm:presLayoutVars>
      </dgm:prSet>
      <dgm:spPr/>
    </dgm:pt>
    <dgm:pt modelId="{93DB6A22-F10D-F148-A6E2-C660D5ACDCDA}" type="pres">
      <dgm:prSet presAssocID="{69057192-39D0-C244-B27B-313059C37810}" presName="rootComposite" presStyleCnt="0"/>
      <dgm:spPr/>
    </dgm:pt>
    <dgm:pt modelId="{6EB4B79B-B228-DB4A-91EF-A14533923C6B}" type="pres">
      <dgm:prSet presAssocID="{69057192-39D0-C244-B27B-313059C37810}" presName="rootText" presStyleLbl="node2" presStyleIdx="1" presStyleCnt="6" custScaleY="159863">
        <dgm:presLayoutVars>
          <dgm:chPref val="3"/>
        </dgm:presLayoutVars>
      </dgm:prSet>
      <dgm:spPr/>
    </dgm:pt>
    <dgm:pt modelId="{E417CB3F-1E1A-9A4F-B754-7DFBB5580264}" type="pres">
      <dgm:prSet presAssocID="{69057192-39D0-C244-B27B-313059C37810}" presName="rootConnector" presStyleLbl="node2" presStyleIdx="1" presStyleCnt="6"/>
      <dgm:spPr/>
    </dgm:pt>
    <dgm:pt modelId="{35E5C838-580F-284E-9D45-6A64C072D35C}" type="pres">
      <dgm:prSet presAssocID="{69057192-39D0-C244-B27B-313059C37810}" presName="hierChild4" presStyleCnt="0"/>
      <dgm:spPr/>
    </dgm:pt>
    <dgm:pt modelId="{A33AFFDD-08B5-6B4D-B9A4-DD920E9852D6}" type="pres">
      <dgm:prSet presAssocID="{69057192-39D0-C244-B27B-313059C37810}" presName="hierChild5" presStyleCnt="0"/>
      <dgm:spPr/>
    </dgm:pt>
    <dgm:pt modelId="{7BB63FFC-23C8-FA48-A5EE-3C7EC4641FAD}" type="pres">
      <dgm:prSet presAssocID="{876DF4F8-F804-EE4F-90DB-02A8748B948E}" presName="hierChild3" presStyleCnt="0"/>
      <dgm:spPr/>
    </dgm:pt>
    <dgm:pt modelId="{3CFB1E5C-EF6F-904E-A178-E577387C6C5A}" type="pres">
      <dgm:prSet presAssocID="{7A9278B8-2705-1044-B7DC-9F7D8C9B4F2D}" presName="hierRoot1" presStyleCnt="0">
        <dgm:presLayoutVars>
          <dgm:hierBranch val="init"/>
        </dgm:presLayoutVars>
      </dgm:prSet>
      <dgm:spPr/>
    </dgm:pt>
    <dgm:pt modelId="{DEF47280-CCBE-2F4B-BE31-2A7C886953DD}" type="pres">
      <dgm:prSet presAssocID="{7A9278B8-2705-1044-B7DC-9F7D8C9B4F2D}" presName="rootComposite1" presStyleCnt="0"/>
      <dgm:spPr/>
    </dgm:pt>
    <dgm:pt modelId="{4779B8A8-1C1D-D746-ABCD-AD4947D083EB}" type="pres">
      <dgm:prSet presAssocID="{7A9278B8-2705-1044-B7DC-9F7D8C9B4F2D}" presName="rootText1" presStyleLbl="node0" presStyleIdx="1" presStyleCnt="3" custScaleX="132343">
        <dgm:presLayoutVars>
          <dgm:chPref val="3"/>
        </dgm:presLayoutVars>
      </dgm:prSet>
      <dgm:spPr/>
    </dgm:pt>
    <dgm:pt modelId="{EEA47E3F-F0EA-4344-91A7-61993009B278}" type="pres">
      <dgm:prSet presAssocID="{7A9278B8-2705-1044-B7DC-9F7D8C9B4F2D}" presName="rootConnector1" presStyleLbl="node1" presStyleIdx="0" presStyleCnt="0"/>
      <dgm:spPr/>
    </dgm:pt>
    <dgm:pt modelId="{A045AA29-B32D-2245-9447-2B15DF0CBEC0}" type="pres">
      <dgm:prSet presAssocID="{7A9278B8-2705-1044-B7DC-9F7D8C9B4F2D}" presName="hierChild2" presStyleCnt="0"/>
      <dgm:spPr/>
    </dgm:pt>
    <dgm:pt modelId="{702FADF6-C0AC-1B40-82E6-7C7206993624}" type="pres">
      <dgm:prSet presAssocID="{7A9278B8-2705-1044-B7DC-9F7D8C9B4F2D}" presName="hierChild3" presStyleCnt="0"/>
      <dgm:spPr/>
    </dgm:pt>
    <dgm:pt modelId="{7BF69549-C803-FE46-B2A9-9A8F9C656E15}" type="pres">
      <dgm:prSet presAssocID="{97BBE1F4-8BAB-DA47-B9AD-D3C8A71E2AE5}" presName="hierRoot1" presStyleCnt="0">
        <dgm:presLayoutVars>
          <dgm:hierBranch val="init"/>
        </dgm:presLayoutVars>
      </dgm:prSet>
      <dgm:spPr/>
    </dgm:pt>
    <dgm:pt modelId="{63C15D5D-FEB2-7946-A0BC-D76383C81B50}" type="pres">
      <dgm:prSet presAssocID="{97BBE1F4-8BAB-DA47-B9AD-D3C8A71E2AE5}" presName="rootComposite1" presStyleCnt="0"/>
      <dgm:spPr/>
    </dgm:pt>
    <dgm:pt modelId="{8BB65E63-2898-4141-95C7-E5D58E45C581}" type="pres">
      <dgm:prSet presAssocID="{97BBE1F4-8BAB-DA47-B9AD-D3C8A71E2AE5}" presName="rootText1" presStyleLbl="node0" presStyleIdx="2" presStyleCnt="3" custScaleX="123953" custScaleY="195580">
        <dgm:presLayoutVars>
          <dgm:chPref val="3"/>
        </dgm:presLayoutVars>
      </dgm:prSet>
      <dgm:spPr/>
    </dgm:pt>
    <dgm:pt modelId="{E30EF396-0A96-DA40-BB89-691EC08D7551}" type="pres">
      <dgm:prSet presAssocID="{97BBE1F4-8BAB-DA47-B9AD-D3C8A71E2AE5}" presName="rootConnector1" presStyleLbl="node1" presStyleIdx="0" presStyleCnt="0"/>
      <dgm:spPr/>
    </dgm:pt>
    <dgm:pt modelId="{3874D8FA-56B9-3F4E-A83C-CE3AC5F801D2}" type="pres">
      <dgm:prSet presAssocID="{97BBE1F4-8BAB-DA47-B9AD-D3C8A71E2AE5}" presName="hierChild2" presStyleCnt="0"/>
      <dgm:spPr/>
    </dgm:pt>
    <dgm:pt modelId="{08A50E64-CD4D-4148-A844-B5A9D03F5980}" type="pres">
      <dgm:prSet presAssocID="{8495F3DF-D50A-6146-B7C7-1D9B5C6AB6AB}" presName="Name64" presStyleLbl="parChTrans1D2" presStyleIdx="2" presStyleCnt="6"/>
      <dgm:spPr/>
    </dgm:pt>
    <dgm:pt modelId="{A8E8572B-7F70-E842-8797-ECC25866EB3C}" type="pres">
      <dgm:prSet presAssocID="{3C2F0ECB-47BE-3640-9776-AE7511BE04C2}" presName="hierRoot2" presStyleCnt="0">
        <dgm:presLayoutVars>
          <dgm:hierBranch val="init"/>
        </dgm:presLayoutVars>
      </dgm:prSet>
      <dgm:spPr/>
    </dgm:pt>
    <dgm:pt modelId="{2735E545-2CC6-0B46-90E1-4E0134113FC8}" type="pres">
      <dgm:prSet presAssocID="{3C2F0ECB-47BE-3640-9776-AE7511BE04C2}" presName="rootComposite" presStyleCnt="0"/>
      <dgm:spPr/>
    </dgm:pt>
    <dgm:pt modelId="{A1354ACE-02AB-594E-A5E6-707C44DBF7D8}" type="pres">
      <dgm:prSet presAssocID="{3C2F0ECB-47BE-3640-9776-AE7511BE04C2}" presName="rootText" presStyleLbl="node2" presStyleIdx="2" presStyleCnt="6">
        <dgm:presLayoutVars>
          <dgm:chPref val="3"/>
        </dgm:presLayoutVars>
      </dgm:prSet>
      <dgm:spPr/>
    </dgm:pt>
    <dgm:pt modelId="{FB1F2726-12FA-CE43-988A-954BA69E33C6}" type="pres">
      <dgm:prSet presAssocID="{3C2F0ECB-47BE-3640-9776-AE7511BE04C2}" presName="rootConnector" presStyleLbl="node2" presStyleIdx="2" presStyleCnt="6"/>
      <dgm:spPr/>
    </dgm:pt>
    <dgm:pt modelId="{75898B31-FE48-B24D-9404-F466A0155533}" type="pres">
      <dgm:prSet presAssocID="{3C2F0ECB-47BE-3640-9776-AE7511BE04C2}" presName="hierChild4" presStyleCnt="0"/>
      <dgm:spPr/>
    </dgm:pt>
    <dgm:pt modelId="{C81B6939-7FFB-8F4A-AE68-D7C2D5072334}" type="pres">
      <dgm:prSet presAssocID="{3C2F0ECB-47BE-3640-9776-AE7511BE04C2}" presName="hierChild5" presStyleCnt="0"/>
      <dgm:spPr/>
    </dgm:pt>
    <dgm:pt modelId="{3A06177C-76DF-454E-96FD-DA195872CC3D}" type="pres">
      <dgm:prSet presAssocID="{14D4EDDA-1B5E-5C49-B4E3-E71F24A99903}" presName="Name64" presStyleLbl="parChTrans1D2" presStyleIdx="3" presStyleCnt="6"/>
      <dgm:spPr/>
    </dgm:pt>
    <dgm:pt modelId="{49476495-60A4-D444-850C-CDD4297DF97C}" type="pres">
      <dgm:prSet presAssocID="{5A09D520-7BDB-3646-B4D5-565D8753C127}" presName="hierRoot2" presStyleCnt="0">
        <dgm:presLayoutVars>
          <dgm:hierBranch val="init"/>
        </dgm:presLayoutVars>
      </dgm:prSet>
      <dgm:spPr/>
    </dgm:pt>
    <dgm:pt modelId="{8E678F41-A2DE-CE44-B51F-D3B24F42074A}" type="pres">
      <dgm:prSet presAssocID="{5A09D520-7BDB-3646-B4D5-565D8753C127}" presName="rootComposite" presStyleCnt="0"/>
      <dgm:spPr/>
    </dgm:pt>
    <dgm:pt modelId="{E0CBFA21-DE7F-D44F-9308-1A9DE8BEC89A}" type="pres">
      <dgm:prSet presAssocID="{5A09D520-7BDB-3646-B4D5-565D8753C127}" presName="rootText" presStyleLbl="node2" presStyleIdx="3" presStyleCnt="6">
        <dgm:presLayoutVars>
          <dgm:chPref val="3"/>
        </dgm:presLayoutVars>
      </dgm:prSet>
      <dgm:spPr/>
    </dgm:pt>
    <dgm:pt modelId="{14041D2E-CDF9-3745-BAF3-1AD097C92D1E}" type="pres">
      <dgm:prSet presAssocID="{5A09D520-7BDB-3646-B4D5-565D8753C127}" presName="rootConnector" presStyleLbl="node2" presStyleIdx="3" presStyleCnt="6"/>
      <dgm:spPr/>
    </dgm:pt>
    <dgm:pt modelId="{9A3767E1-BDB0-2446-945A-1C67DE6125D6}" type="pres">
      <dgm:prSet presAssocID="{5A09D520-7BDB-3646-B4D5-565D8753C127}" presName="hierChild4" presStyleCnt="0"/>
      <dgm:spPr/>
    </dgm:pt>
    <dgm:pt modelId="{DE228FFA-1F26-D04A-80BE-3A478BAB5566}" type="pres">
      <dgm:prSet presAssocID="{5A09D520-7BDB-3646-B4D5-565D8753C127}" presName="hierChild5" presStyleCnt="0"/>
      <dgm:spPr/>
    </dgm:pt>
    <dgm:pt modelId="{1DE754A5-31D7-E14F-AA26-DE678670CB9A}" type="pres">
      <dgm:prSet presAssocID="{5C7D875D-E983-3E49-88E8-F4A4F230D0C3}" presName="Name64" presStyleLbl="parChTrans1D2" presStyleIdx="4" presStyleCnt="6"/>
      <dgm:spPr/>
    </dgm:pt>
    <dgm:pt modelId="{D512A66E-DE1E-254B-9E52-2FBE251F8DD8}" type="pres">
      <dgm:prSet presAssocID="{F6D15454-CFCF-5148-BBFF-F31CAC978E7B}" presName="hierRoot2" presStyleCnt="0">
        <dgm:presLayoutVars>
          <dgm:hierBranch val="init"/>
        </dgm:presLayoutVars>
      </dgm:prSet>
      <dgm:spPr/>
    </dgm:pt>
    <dgm:pt modelId="{1092594C-1F16-604A-AB79-9C28058AAC33}" type="pres">
      <dgm:prSet presAssocID="{F6D15454-CFCF-5148-BBFF-F31CAC978E7B}" presName="rootComposite" presStyleCnt="0"/>
      <dgm:spPr/>
    </dgm:pt>
    <dgm:pt modelId="{5304D96E-97CD-B44E-9192-994E48270F17}" type="pres">
      <dgm:prSet presAssocID="{F6D15454-CFCF-5148-BBFF-F31CAC978E7B}" presName="rootText" presStyleLbl="node2" presStyleIdx="4" presStyleCnt="6">
        <dgm:presLayoutVars>
          <dgm:chPref val="3"/>
        </dgm:presLayoutVars>
      </dgm:prSet>
      <dgm:spPr/>
    </dgm:pt>
    <dgm:pt modelId="{A4758309-725F-A444-8762-1172AA163850}" type="pres">
      <dgm:prSet presAssocID="{F6D15454-CFCF-5148-BBFF-F31CAC978E7B}" presName="rootConnector" presStyleLbl="node2" presStyleIdx="4" presStyleCnt="6"/>
      <dgm:spPr/>
    </dgm:pt>
    <dgm:pt modelId="{5C33C280-885E-CE49-A34E-E3302EF1B075}" type="pres">
      <dgm:prSet presAssocID="{F6D15454-CFCF-5148-BBFF-F31CAC978E7B}" presName="hierChild4" presStyleCnt="0"/>
      <dgm:spPr/>
    </dgm:pt>
    <dgm:pt modelId="{F0E0FC6A-180F-214D-A878-144D6E592749}" type="pres">
      <dgm:prSet presAssocID="{F6D15454-CFCF-5148-BBFF-F31CAC978E7B}" presName="hierChild5" presStyleCnt="0"/>
      <dgm:spPr/>
    </dgm:pt>
    <dgm:pt modelId="{3156C2F7-9EB6-BE49-9935-55DA550514B8}" type="pres">
      <dgm:prSet presAssocID="{398E5567-BD0D-FF4C-AE2B-29179A2B6B7F}" presName="Name64" presStyleLbl="parChTrans1D2" presStyleIdx="5" presStyleCnt="6"/>
      <dgm:spPr/>
    </dgm:pt>
    <dgm:pt modelId="{C93F670D-D403-5B41-92C0-49D869317831}" type="pres">
      <dgm:prSet presAssocID="{AAA38C69-D3A3-3F47-91A0-7655C9130473}" presName="hierRoot2" presStyleCnt="0">
        <dgm:presLayoutVars>
          <dgm:hierBranch val="init"/>
        </dgm:presLayoutVars>
      </dgm:prSet>
      <dgm:spPr/>
    </dgm:pt>
    <dgm:pt modelId="{56D51EE2-A8BC-4C45-AE1D-B6945B9CB83B}" type="pres">
      <dgm:prSet presAssocID="{AAA38C69-D3A3-3F47-91A0-7655C9130473}" presName="rootComposite" presStyleCnt="0"/>
      <dgm:spPr/>
    </dgm:pt>
    <dgm:pt modelId="{601D4435-576B-784E-8C20-CDE670C3AD53}" type="pres">
      <dgm:prSet presAssocID="{AAA38C69-D3A3-3F47-91A0-7655C9130473}" presName="rootText" presStyleLbl="node2" presStyleIdx="5" presStyleCnt="6">
        <dgm:presLayoutVars>
          <dgm:chPref val="3"/>
        </dgm:presLayoutVars>
      </dgm:prSet>
      <dgm:spPr/>
    </dgm:pt>
    <dgm:pt modelId="{EBEE1818-4624-2A4B-8EAB-4173DA95C01A}" type="pres">
      <dgm:prSet presAssocID="{AAA38C69-D3A3-3F47-91A0-7655C9130473}" presName="rootConnector" presStyleLbl="node2" presStyleIdx="5" presStyleCnt="6"/>
      <dgm:spPr/>
    </dgm:pt>
    <dgm:pt modelId="{468FC090-7933-7B41-B82E-207DFB5365BF}" type="pres">
      <dgm:prSet presAssocID="{AAA38C69-D3A3-3F47-91A0-7655C9130473}" presName="hierChild4" presStyleCnt="0"/>
      <dgm:spPr/>
    </dgm:pt>
    <dgm:pt modelId="{123ECC06-F067-8147-82E7-1CBD61BB78C1}" type="pres">
      <dgm:prSet presAssocID="{AAA38C69-D3A3-3F47-91A0-7655C9130473}" presName="hierChild5" presStyleCnt="0"/>
      <dgm:spPr/>
    </dgm:pt>
    <dgm:pt modelId="{170D21DD-806B-FE4F-9010-A741D0264809}" type="pres">
      <dgm:prSet presAssocID="{97BBE1F4-8BAB-DA47-B9AD-D3C8A71E2AE5}" presName="hierChild3" presStyleCnt="0"/>
      <dgm:spPr/>
    </dgm:pt>
  </dgm:ptLst>
  <dgm:cxnLst>
    <dgm:cxn modelId="{AC84B300-B6E4-3540-BB17-DD66895252F4}" srcId="{8442F519-3CD6-FB44-B30B-2BCE44231BF6}" destId="{876DF4F8-F804-EE4F-90DB-02A8748B948E}" srcOrd="0" destOrd="0" parTransId="{C33AE258-599D-0749-9382-6BD473AD5B56}" sibTransId="{1FD97FD5-F802-1345-AB9F-E13F59A61CBF}"/>
    <dgm:cxn modelId="{9CE2A811-E4F5-8844-AF56-B316A6616B6B}" type="presOf" srcId="{8442F519-3CD6-FB44-B30B-2BCE44231BF6}" destId="{A2E3997B-9E91-5046-9944-E5186DF650C1}" srcOrd="0" destOrd="0" presId="urn:microsoft.com/office/officeart/2009/3/layout/HorizontalOrganizationChart"/>
    <dgm:cxn modelId="{5C32F212-781C-ED40-8BC4-471E1C782923}" type="presOf" srcId="{E5FEA99E-58E8-9745-899E-22579132E5D7}" destId="{A9EAB970-3315-E64D-AF5E-99F7456ECD2B}" srcOrd="1" destOrd="0" presId="urn:microsoft.com/office/officeart/2009/3/layout/HorizontalOrganizationChart"/>
    <dgm:cxn modelId="{C697B21D-2D64-5F4A-AC4B-42FD0E311234}" type="presOf" srcId="{8495F3DF-D50A-6146-B7C7-1D9B5C6AB6AB}" destId="{08A50E64-CD4D-4148-A844-B5A9D03F5980}" srcOrd="0" destOrd="0" presId="urn:microsoft.com/office/officeart/2009/3/layout/HorizontalOrganizationChart"/>
    <dgm:cxn modelId="{3DB3172E-248D-5045-8C02-C4B008BFFC13}" type="presOf" srcId="{876DF4F8-F804-EE4F-90DB-02A8748B948E}" destId="{18805A6B-CBD2-A842-8300-C760F4C16DF9}" srcOrd="1" destOrd="0" presId="urn:microsoft.com/office/officeart/2009/3/layout/HorizontalOrganizationChart"/>
    <dgm:cxn modelId="{0787503C-C8C2-C14C-AE97-C5493DB7C111}" srcId="{8442F519-3CD6-FB44-B30B-2BCE44231BF6}" destId="{7A9278B8-2705-1044-B7DC-9F7D8C9B4F2D}" srcOrd="1" destOrd="0" parTransId="{0BB616CE-6052-7F4F-967E-594E567FB378}" sibTransId="{AF6783FC-D637-8F47-B43A-8DDCD1FF9EFE}"/>
    <dgm:cxn modelId="{46C81B43-AD41-2747-B161-77F7859B0E57}" type="presOf" srcId="{7A9278B8-2705-1044-B7DC-9F7D8C9B4F2D}" destId="{4779B8A8-1C1D-D746-ABCD-AD4947D083EB}" srcOrd="0" destOrd="0" presId="urn:microsoft.com/office/officeart/2009/3/layout/HorizontalOrganizationChart"/>
    <dgm:cxn modelId="{357F5E51-039C-8E49-A838-7E87354074EA}" type="presOf" srcId="{61FF1338-9CD5-F445-A625-A04307946844}" destId="{551624A3-20A3-5A4A-A8EA-4C9FFE7A6979}" srcOrd="0" destOrd="0" presId="urn:microsoft.com/office/officeart/2009/3/layout/HorizontalOrganizationChart"/>
    <dgm:cxn modelId="{F524F656-6BB1-054B-B7E2-6064F630993B}" type="presOf" srcId="{398E5567-BD0D-FF4C-AE2B-29179A2B6B7F}" destId="{3156C2F7-9EB6-BE49-9935-55DA550514B8}" srcOrd="0" destOrd="0" presId="urn:microsoft.com/office/officeart/2009/3/layout/HorizontalOrganizationChart"/>
    <dgm:cxn modelId="{15401559-2EA0-344A-8DBB-583531336545}" srcId="{876DF4F8-F804-EE4F-90DB-02A8748B948E}" destId="{E5FEA99E-58E8-9745-899E-22579132E5D7}" srcOrd="0" destOrd="0" parTransId="{61FF1338-9CD5-F445-A625-A04307946844}" sibTransId="{29BC1DA5-5A0C-704A-B02D-EDAD6A851454}"/>
    <dgm:cxn modelId="{1A1D215A-FDF1-6646-98E9-23C3CBCB6347}" type="presOf" srcId="{7A9278B8-2705-1044-B7DC-9F7D8C9B4F2D}" destId="{EEA47E3F-F0EA-4344-91A7-61993009B278}" srcOrd="1" destOrd="0" presId="urn:microsoft.com/office/officeart/2009/3/layout/HorizontalOrganizationChart"/>
    <dgm:cxn modelId="{E646365B-37ED-E544-A8F6-3C3A5F578546}" type="presOf" srcId="{97BBE1F4-8BAB-DA47-B9AD-D3C8A71E2AE5}" destId="{E30EF396-0A96-DA40-BB89-691EC08D7551}" srcOrd="1" destOrd="0" presId="urn:microsoft.com/office/officeart/2009/3/layout/HorizontalOrganizationChart"/>
    <dgm:cxn modelId="{D2886062-6BD3-5640-A30F-CA30A15A0B0A}" type="presOf" srcId="{5A09D520-7BDB-3646-B4D5-565D8753C127}" destId="{14041D2E-CDF9-3745-BAF3-1AD097C92D1E}" srcOrd="1" destOrd="0" presId="urn:microsoft.com/office/officeart/2009/3/layout/HorizontalOrganizationChart"/>
    <dgm:cxn modelId="{F0723965-3164-E847-9171-C04F93C90326}" type="presOf" srcId="{3C2F0ECB-47BE-3640-9776-AE7511BE04C2}" destId="{A1354ACE-02AB-594E-A5E6-707C44DBF7D8}" srcOrd="0" destOrd="0" presId="urn:microsoft.com/office/officeart/2009/3/layout/HorizontalOrganizationChart"/>
    <dgm:cxn modelId="{87F53774-6313-2148-97CD-E7A461D43EBA}" type="presOf" srcId="{F6D15454-CFCF-5148-BBFF-F31CAC978E7B}" destId="{5304D96E-97CD-B44E-9192-994E48270F17}" srcOrd="0" destOrd="0" presId="urn:microsoft.com/office/officeart/2009/3/layout/HorizontalOrganizationChart"/>
    <dgm:cxn modelId="{D2DA6E76-7E2D-7740-993F-38E12277AFAA}" srcId="{97BBE1F4-8BAB-DA47-B9AD-D3C8A71E2AE5}" destId="{AAA38C69-D3A3-3F47-91A0-7655C9130473}" srcOrd="3" destOrd="0" parTransId="{398E5567-BD0D-FF4C-AE2B-29179A2B6B7F}" sibTransId="{13CEE0E5-2DC1-3E4A-AF2D-1178E3374969}"/>
    <dgm:cxn modelId="{C083EB7D-4D68-A542-91DC-8D86F1C27AB5}" type="presOf" srcId="{3C2F0ECB-47BE-3640-9776-AE7511BE04C2}" destId="{FB1F2726-12FA-CE43-988A-954BA69E33C6}" srcOrd="1" destOrd="0" presId="urn:microsoft.com/office/officeart/2009/3/layout/HorizontalOrganizationChart"/>
    <dgm:cxn modelId="{9E9CCB82-DD22-FE43-B56C-70F0EA1ED9EE}" type="presOf" srcId="{69057192-39D0-C244-B27B-313059C37810}" destId="{E417CB3F-1E1A-9A4F-B754-7DFBB5580264}" srcOrd="1" destOrd="0" presId="urn:microsoft.com/office/officeart/2009/3/layout/HorizontalOrganizationChart"/>
    <dgm:cxn modelId="{693ED19C-7C6C-494B-BF9E-11B3CEDB85AE}" type="presOf" srcId="{E5FEA99E-58E8-9745-899E-22579132E5D7}" destId="{C8399969-122D-0D47-908D-E47CEC2121E4}" srcOrd="0" destOrd="0" presId="urn:microsoft.com/office/officeart/2009/3/layout/HorizontalOrganizationChart"/>
    <dgm:cxn modelId="{89590E9F-0309-5048-8969-BA11D634422B}" srcId="{97BBE1F4-8BAB-DA47-B9AD-D3C8A71E2AE5}" destId="{5A09D520-7BDB-3646-B4D5-565D8753C127}" srcOrd="1" destOrd="0" parTransId="{14D4EDDA-1B5E-5C49-B4E3-E71F24A99903}" sibTransId="{6AA32B2F-1E46-2F46-A992-3B1AA7199E25}"/>
    <dgm:cxn modelId="{D8CEFAAC-5C78-0242-BDEA-E04EAFB588D5}" type="presOf" srcId="{FEE57632-0FE1-804C-B531-08E2D6AA353A}" destId="{C34BA0E7-D89E-374A-903C-F6A9FA0CD1EF}" srcOrd="0" destOrd="0" presId="urn:microsoft.com/office/officeart/2009/3/layout/HorizontalOrganizationChart"/>
    <dgm:cxn modelId="{7E412FBA-CAF0-1648-A8F8-7BB939DA6DB1}" type="presOf" srcId="{69057192-39D0-C244-B27B-313059C37810}" destId="{6EB4B79B-B228-DB4A-91EF-A14533923C6B}" srcOrd="0" destOrd="0" presId="urn:microsoft.com/office/officeart/2009/3/layout/HorizontalOrganizationChart"/>
    <dgm:cxn modelId="{07C490C6-D8D4-B149-9E90-8DDD02093960}" type="presOf" srcId="{F6D15454-CFCF-5148-BBFF-F31CAC978E7B}" destId="{A4758309-725F-A444-8762-1172AA163850}" srcOrd="1" destOrd="0" presId="urn:microsoft.com/office/officeart/2009/3/layout/HorizontalOrganizationChart"/>
    <dgm:cxn modelId="{67F457C7-3D9A-5241-B0D5-3FCFC9473423}" type="presOf" srcId="{AAA38C69-D3A3-3F47-91A0-7655C9130473}" destId="{601D4435-576B-784E-8C20-CDE670C3AD53}" srcOrd="0" destOrd="0" presId="urn:microsoft.com/office/officeart/2009/3/layout/HorizontalOrganizationChart"/>
    <dgm:cxn modelId="{892F09D1-4028-844F-A22B-9E8E1F6326DE}" type="presOf" srcId="{97BBE1F4-8BAB-DA47-B9AD-D3C8A71E2AE5}" destId="{8BB65E63-2898-4141-95C7-E5D58E45C581}" srcOrd="0" destOrd="0" presId="urn:microsoft.com/office/officeart/2009/3/layout/HorizontalOrganizationChart"/>
    <dgm:cxn modelId="{E79CD4D1-2522-3A41-A6AC-72CA553F99FE}" type="presOf" srcId="{AAA38C69-D3A3-3F47-91A0-7655C9130473}" destId="{EBEE1818-4624-2A4B-8EAB-4173DA95C01A}" srcOrd="1" destOrd="0" presId="urn:microsoft.com/office/officeart/2009/3/layout/HorizontalOrganizationChart"/>
    <dgm:cxn modelId="{BFEC6BD9-E424-1A44-AA01-C080ECFC1FE7}" type="presOf" srcId="{876DF4F8-F804-EE4F-90DB-02A8748B948E}" destId="{BF91D6BE-6FE4-AD4B-BAC9-9D33E716D59A}" srcOrd="0" destOrd="0" presId="urn:microsoft.com/office/officeart/2009/3/layout/HorizontalOrganizationChart"/>
    <dgm:cxn modelId="{D84D8BD9-3616-AC42-AAC4-6AF400422108}" srcId="{97BBE1F4-8BAB-DA47-B9AD-D3C8A71E2AE5}" destId="{F6D15454-CFCF-5148-BBFF-F31CAC978E7B}" srcOrd="2" destOrd="0" parTransId="{5C7D875D-E983-3E49-88E8-F4A4F230D0C3}" sibTransId="{3B8E100B-2FAD-4045-BC43-48CA68A14728}"/>
    <dgm:cxn modelId="{C1399EDC-24D8-6344-B341-C05C14746C3D}" srcId="{97BBE1F4-8BAB-DA47-B9AD-D3C8A71E2AE5}" destId="{3C2F0ECB-47BE-3640-9776-AE7511BE04C2}" srcOrd="0" destOrd="0" parTransId="{8495F3DF-D50A-6146-B7C7-1D9B5C6AB6AB}" sibTransId="{991FC8CB-CC0F-2547-91AB-4E9C6529207F}"/>
    <dgm:cxn modelId="{DF2E43E8-34F1-824A-978B-75310DE7D822}" type="presOf" srcId="{5C7D875D-E983-3E49-88E8-F4A4F230D0C3}" destId="{1DE754A5-31D7-E14F-AA26-DE678670CB9A}" srcOrd="0" destOrd="0" presId="urn:microsoft.com/office/officeart/2009/3/layout/HorizontalOrganizationChart"/>
    <dgm:cxn modelId="{5E7200EE-11BD-EA4D-8006-8B3E04722651}" type="presOf" srcId="{14D4EDDA-1B5E-5C49-B4E3-E71F24A99903}" destId="{3A06177C-76DF-454E-96FD-DA195872CC3D}" srcOrd="0" destOrd="0" presId="urn:microsoft.com/office/officeart/2009/3/layout/HorizontalOrganizationChart"/>
    <dgm:cxn modelId="{ADBF50F0-DB65-2A44-97F3-40D8627FED41}" srcId="{8442F519-3CD6-FB44-B30B-2BCE44231BF6}" destId="{97BBE1F4-8BAB-DA47-B9AD-D3C8A71E2AE5}" srcOrd="2" destOrd="0" parTransId="{7D00EE65-BA9E-AF4C-89AF-EDD0A595D955}" sibTransId="{B3350B8B-919C-AF45-826A-050664F2F2E9}"/>
    <dgm:cxn modelId="{9CE4AEF4-71C9-F649-A798-B1A6F134B55F}" type="presOf" srcId="{5A09D520-7BDB-3646-B4D5-565D8753C127}" destId="{E0CBFA21-DE7F-D44F-9308-1A9DE8BEC89A}" srcOrd="0" destOrd="0" presId="urn:microsoft.com/office/officeart/2009/3/layout/HorizontalOrganizationChart"/>
    <dgm:cxn modelId="{EA4F7AF9-9076-C940-A3BF-C04AE01691FE}" srcId="{876DF4F8-F804-EE4F-90DB-02A8748B948E}" destId="{69057192-39D0-C244-B27B-313059C37810}" srcOrd="1" destOrd="0" parTransId="{FEE57632-0FE1-804C-B531-08E2D6AA353A}" sibTransId="{EE52DE71-670A-7248-ABDC-66365FBCAD1C}"/>
    <dgm:cxn modelId="{2FA3432D-2FFF-E745-900E-EC79C6955B16}" type="presParOf" srcId="{A2E3997B-9E91-5046-9944-E5186DF650C1}" destId="{0807CE79-828B-FF41-94B3-239091F76118}" srcOrd="0" destOrd="0" presId="urn:microsoft.com/office/officeart/2009/3/layout/HorizontalOrganizationChart"/>
    <dgm:cxn modelId="{9EE10A28-0CEC-A341-AD59-847CA04C8ECA}" type="presParOf" srcId="{0807CE79-828B-FF41-94B3-239091F76118}" destId="{F084FE9E-8B00-E242-B01F-970C864FBDC1}" srcOrd="0" destOrd="0" presId="urn:microsoft.com/office/officeart/2009/3/layout/HorizontalOrganizationChart"/>
    <dgm:cxn modelId="{E55E1287-1293-D044-AEB2-B27B512D29FD}" type="presParOf" srcId="{F084FE9E-8B00-E242-B01F-970C864FBDC1}" destId="{BF91D6BE-6FE4-AD4B-BAC9-9D33E716D59A}" srcOrd="0" destOrd="0" presId="urn:microsoft.com/office/officeart/2009/3/layout/HorizontalOrganizationChart"/>
    <dgm:cxn modelId="{C89F2936-3A24-DC4B-8E79-693EF3C52BF2}" type="presParOf" srcId="{F084FE9E-8B00-E242-B01F-970C864FBDC1}" destId="{18805A6B-CBD2-A842-8300-C760F4C16DF9}" srcOrd="1" destOrd="0" presId="urn:microsoft.com/office/officeart/2009/3/layout/HorizontalOrganizationChart"/>
    <dgm:cxn modelId="{B9F7C56C-D865-6E4D-B437-53BA1E83E402}" type="presParOf" srcId="{0807CE79-828B-FF41-94B3-239091F76118}" destId="{493E83FC-125B-C443-AC6D-BE745CC83586}" srcOrd="1" destOrd="0" presId="urn:microsoft.com/office/officeart/2009/3/layout/HorizontalOrganizationChart"/>
    <dgm:cxn modelId="{C89210CC-139F-7949-9B3F-14E0512A88DF}" type="presParOf" srcId="{493E83FC-125B-C443-AC6D-BE745CC83586}" destId="{551624A3-20A3-5A4A-A8EA-4C9FFE7A6979}" srcOrd="0" destOrd="0" presId="urn:microsoft.com/office/officeart/2009/3/layout/HorizontalOrganizationChart"/>
    <dgm:cxn modelId="{8719E61B-35DD-B448-8526-D7B3AD4F1FE2}" type="presParOf" srcId="{493E83FC-125B-C443-AC6D-BE745CC83586}" destId="{6594F246-C47B-AB4E-85B0-551315A60377}" srcOrd="1" destOrd="0" presId="urn:microsoft.com/office/officeart/2009/3/layout/HorizontalOrganizationChart"/>
    <dgm:cxn modelId="{0DBDBD53-1151-0443-AAC3-2A3A100C6902}" type="presParOf" srcId="{6594F246-C47B-AB4E-85B0-551315A60377}" destId="{7A177C7A-C5D3-A249-8D4A-21A21BC516F6}" srcOrd="0" destOrd="0" presId="urn:microsoft.com/office/officeart/2009/3/layout/HorizontalOrganizationChart"/>
    <dgm:cxn modelId="{26FEC57A-A91F-054A-90C1-A25F872C8EF6}" type="presParOf" srcId="{7A177C7A-C5D3-A249-8D4A-21A21BC516F6}" destId="{C8399969-122D-0D47-908D-E47CEC2121E4}" srcOrd="0" destOrd="0" presId="urn:microsoft.com/office/officeart/2009/3/layout/HorizontalOrganizationChart"/>
    <dgm:cxn modelId="{7DA91897-D2EE-1742-989C-47E915008B13}" type="presParOf" srcId="{7A177C7A-C5D3-A249-8D4A-21A21BC516F6}" destId="{A9EAB970-3315-E64D-AF5E-99F7456ECD2B}" srcOrd="1" destOrd="0" presId="urn:microsoft.com/office/officeart/2009/3/layout/HorizontalOrganizationChart"/>
    <dgm:cxn modelId="{8193C03C-E39E-134D-B185-3E950A9A00D3}" type="presParOf" srcId="{6594F246-C47B-AB4E-85B0-551315A60377}" destId="{01C76555-1AE6-F54D-A5EF-2697CEFFAD51}" srcOrd="1" destOrd="0" presId="urn:microsoft.com/office/officeart/2009/3/layout/HorizontalOrganizationChart"/>
    <dgm:cxn modelId="{8F585BBC-4282-1243-BDCD-2F8B4534E045}" type="presParOf" srcId="{6594F246-C47B-AB4E-85B0-551315A60377}" destId="{E72BB36E-B3AA-0F49-8292-7781DE1BDBB2}" srcOrd="2" destOrd="0" presId="urn:microsoft.com/office/officeart/2009/3/layout/HorizontalOrganizationChart"/>
    <dgm:cxn modelId="{FD8041DA-3A2F-B948-9F48-7C5CE6825FDF}" type="presParOf" srcId="{493E83FC-125B-C443-AC6D-BE745CC83586}" destId="{C34BA0E7-D89E-374A-903C-F6A9FA0CD1EF}" srcOrd="2" destOrd="0" presId="urn:microsoft.com/office/officeart/2009/3/layout/HorizontalOrganizationChart"/>
    <dgm:cxn modelId="{A9A8701B-70C3-3D4E-93CC-4ECB81C0D58E}" type="presParOf" srcId="{493E83FC-125B-C443-AC6D-BE745CC83586}" destId="{311DF26D-00D6-0F42-ABA2-4B8EE3BA40DC}" srcOrd="3" destOrd="0" presId="urn:microsoft.com/office/officeart/2009/3/layout/HorizontalOrganizationChart"/>
    <dgm:cxn modelId="{527E0BDC-9CF5-4E4C-967D-CB2ACD9E969D}" type="presParOf" srcId="{311DF26D-00D6-0F42-ABA2-4B8EE3BA40DC}" destId="{93DB6A22-F10D-F148-A6E2-C660D5ACDCDA}" srcOrd="0" destOrd="0" presId="urn:microsoft.com/office/officeart/2009/3/layout/HorizontalOrganizationChart"/>
    <dgm:cxn modelId="{B1E9E434-A107-AA49-B21D-4E51CB96222D}" type="presParOf" srcId="{93DB6A22-F10D-F148-A6E2-C660D5ACDCDA}" destId="{6EB4B79B-B228-DB4A-91EF-A14533923C6B}" srcOrd="0" destOrd="0" presId="urn:microsoft.com/office/officeart/2009/3/layout/HorizontalOrganizationChart"/>
    <dgm:cxn modelId="{1D8DA1A1-7DBC-5D4B-A380-3D241B18A402}" type="presParOf" srcId="{93DB6A22-F10D-F148-A6E2-C660D5ACDCDA}" destId="{E417CB3F-1E1A-9A4F-B754-7DFBB5580264}" srcOrd="1" destOrd="0" presId="urn:microsoft.com/office/officeart/2009/3/layout/HorizontalOrganizationChart"/>
    <dgm:cxn modelId="{E2A6C853-77F8-5744-83E0-7695FEC724BB}" type="presParOf" srcId="{311DF26D-00D6-0F42-ABA2-4B8EE3BA40DC}" destId="{35E5C838-580F-284E-9D45-6A64C072D35C}" srcOrd="1" destOrd="0" presId="urn:microsoft.com/office/officeart/2009/3/layout/HorizontalOrganizationChart"/>
    <dgm:cxn modelId="{0A3A3808-6496-1746-88D0-E78B57506307}" type="presParOf" srcId="{311DF26D-00D6-0F42-ABA2-4B8EE3BA40DC}" destId="{A33AFFDD-08B5-6B4D-B9A4-DD920E9852D6}" srcOrd="2" destOrd="0" presId="urn:microsoft.com/office/officeart/2009/3/layout/HorizontalOrganizationChart"/>
    <dgm:cxn modelId="{0F7B1945-EA4B-4148-939B-D8A2599F97D0}" type="presParOf" srcId="{0807CE79-828B-FF41-94B3-239091F76118}" destId="{7BB63FFC-23C8-FA48-A5EE-3C7EC4641FAD}" srcOrd="2" destOrd="0" presId="urn:microsoft.com/office/officeart/2009/3/layout/HorizontalOrganizationChart"/>
    <dgm:cxn modelId="{637859C7-4387-B94D-A2B9-B06671428F5E}" type="presParOf" srcId="{A2E3997B-9E91-5046-9944-E5186DF650C1}" destId="{3CFB1E5C-EF6F-904E-A178-E577387C6C5A}" srcOrd="1" destOrd="0" presId="urn:microsoft.com/office/officeart/2009/3/layout/HorizontalOrganizationChart"/>
    <dgm:cxn modelId="{90618FEE-7EA3-404B-AD1E-9E468A05F7AD}" type="presParOf" srcId="{3CFB1E5C-EF6F-904E-A178-E577387C6C5A}" destId="{DEF47280-CCBE-2F4B-BE31-2A7C886953DD}" srcOrd="0" destOrd="0" presId="urn:microsoft.com/office/officeart/2009/3/layout/HorizontalOrganizationChart"/>
    <dgm:cxn modelId="{DD979530-3D01-6B4B-B548-20418FDCE0B5}" type="presParOf" srcId="{DEF47280-CCBE-2F4B-BE31-2A7C886953DD}" destId="{4779B8A8-1C1D-D746-ABCD-AD4947D083EB}" srcOrd="0" destOrd="0" presId="urn:microsoft.com/office/officeart/2009/3/layout/HorizontalOrganizationChart"/>
    <dgm:cxn modelId="{D5C6B13F-4685-F944-9443-FDC8C3144583}" type="presParOf" srcId="{DEF47280-CCBE-2F4B-BE31-2A7C886953DD}" destId="{EEA47E3F-F0EA-4344-91A7-61993009B278}" srcOrd="1" destOrd="0" presId="urn:microsoft.com/office/officeart/2009/3/layout/HorizontalOrganizationChart"/>
    <dgm:cxn modelId="{EC2EB1A7-5855-8D43-B46F-590B16232E7B}" type="presParOf" srcId="{3CFB1E5C-EF6F-904E-A178-E577387C6C5A}" destId="{A045AA29-B32D-2245-9447-2B15DF0CBEC0}" srcOrd="1" destOrd="0" presId="urn:microsoft.com/office/officeart/2009/3/layout/HorizontalOrganizationChart"/>
    <dgm:cxn modelId="{3A3DBD54-72B5-A547-A045-76782EE76501}" type="presParOf" srcId="{3CFB1E5C-EF6F-904E-A178-E577387C6C5A}" destId="{702FADF6-C0AC-1B40-82E6-7C7206993624}" srcOrd="2" destOrd="0" presId="urn:microsoft.com/office/officeart/2009/3/layout/HorizontalOrganizationChart"/>
    <dgm:cxn modelId="{287B6D4F-1D50-8E4A-84BB-EF8024508FC5}" type="presParOf" srcId="{A2E3997B-9E91-5046-9944-E5186DF650C1}" destId="{7BF69549-C803-FE46-B2A9-9A8F9C656E15}" srcOrd="2" destOrd="0" presId="urn:microsoft.com/office/officeart/2009/3/layout/HorizontalOrganizationChart"/>
    <dgm:cxn modelId="{03818135-F447-C142-A7AB-B297CF8D9E0D}" type="presParOf" srcId="{7BF69549-C803-FE46-B2A9-9A8F9C656E15}" destId="{63C15D5D-FEB2-7946-A0BC-D76383C81B50}" srcOrd="0" destOrd="0" presId="urn:microsoft.com/office/officeart/2009/3/layout/HorizontalOrganizationChart"/>
    <dgm:cxn modelId="{6216C495-00A3-7240-8B68-30CDB63E810C}" type="presParOf" srcId="{63C15D5D-FEB2-7946-A0BC-D76383C81B50}" destId="{8BB65E63-2898-4141-95C7-E5D58E45C581}" srcOrd="0" destOrd="0" presId="urn:microsoft.com/office/officeart/2009/3/layout/HorizontalOrganizationChart"/>
    <dgm:cxn modelId="{A6B399BD-2DD4-9E44-AF46-6E89FF7444C1}" type="presParOf" srcId="{63C15D5D-FEB2-7946-A0BC-D76383C81B50}" destId="{E30EF396-0A96-DA40-BB89-691EC08D7551}" srcOrd="1" destOrd="0" presId="urn:microsoft.com/office/officeart/2009/3/layout/HorizontalOrganizationChart"/>
    <dgm:cxn modelId="{49F0FD6E-74C6-8947-BCF9-02E6489BB651}" type="presParOf" srcId="{7BF69549-C803-FE46-B2A9-9A8F9C656E15}" destId="{3874D8FA-56B9-3F4E-A83C-CE3AC5F801D2}" srcOrd="1" destOrd="0" presId="urn:microsoft.com/office/officeart/2009/3/layout/HorizontalOrganizationChart"/>
    <dgm:cxn modelId="{E1D369B7-B3AC-0E49-8265-585990903E6B}" type="presParOf" srcId="{3874D8FA-56B9-3F4E-A83C-CE3AC5F801D2}" destId="{08A50E64-CD4D-4148-A844-B5A9D03F5980}" srcOrd="0" destOrd="0" presId="urn:microsoft.com/office/officeart/2009/3/layout/HorizontalOrganizationChart"/>
    <dgm:cxn modelId="{FB899B97-491B-7F40-8C58-DDB95C17AF8F}" type="presParOf" srcId="{3874D8FA-56B9-3F4E-A83C-CE3AC5F801D2}" destId="{A8E8572B-7F70-E842-8797-ECC25866EB3C}" srcOrd="1" destOrd="0" presId="urn:microsoft.com/office/officeart/2009/3/layout/HorizontalOrganizationChart"/>
    <dgm:cxn modelId="{ABC33583-EB8E-4E41-B6CC-6A5346D2290B}" type="presParOf" srcId="{A8E8572B-7F70-E842-8797-ECC25866EB3C}" destId="{2735E545-2CC6-0B46-90E1-4E0134113FC8}" srcOrd="0" destOrd="0" presId="urn:microsoft.com/office/officeart/2009/3/layout/HorizontalOrganizationChart"/>
    <dgm:cxn modelId="{7895599A-5574-0B49-88DC-F0FB07B3AEF9}" type="presParOf" srcId="{2735E545-2CC6-0B46-90E1-4E0134113FC8}" destId="{A1354ACE-02AB-594E-A5E6-707C44DBF7D8}" srcOrd="0" destOrd="0" presId="urn:microsoft.com/office/officeart/2009/3/layout/HorizontalOrganizationChart"/>
    <dgm:cxn modelId="{9E047476-3A88-074B-8667-E10327E9998A}" type="presParOf" srcId="{2735E545-2CC6-0B46-90E1-4E0134113FC8}" destId="{FB1F2726-12FA-CE43-988A-954BA69E33C6}" srcOrd="1" destOrd="0" presId="urn:microsoft.com/office/officeart/2009/3/layout/HorizontalOrganizationChart"/>
    <dgm:cxn modelId="{EA845E3D-7B0B-1D45-BC39-0F85DCC3AF50}" type="presParOf" srcId="{A8E8572B-7F70-E842-8797-ECC25866EB3C}" destId="{75898B31-FE48-B24D-9404-F466A0155533}" srcOrd="1" destOrd="0" presId="urn:microsoft.com/office/officeart/2009/3/layout/HorizontalOrganizationChart"/>
    <dgm:cxn modelId="{42FC3E18-3BAE-B44F-BFB5-51A6E3266731}" type="presParOf" srcId="{A8E8572B-7F70-E842-8797-ECC25866EB3C}" destId="{C81B6939-7FFB-8F4A-AE68-D7C2D5072334}" srcOrd="2" destOrd="0" presId="urn:microsoft.com/office/officeart/2009/3/layout/HorizontalOrganizationChart"/>
    <dgm:cxn modelId="{A0426D44-B06E-DC48-B436-A1764E0AF43D}" type="presParOf" srcId="{3874D8FA-56B9-3F4E-A83C-CE3AC5F801D2}" destId="{3A06177C-76DF-454E-96FD-DA195872CC3D}" srcOrd="2" destOrd="0" presId="urn:microsoft.com/office/officeart/2009/3/layout/HorizontalOrganizationChart"/>
    <dgm:cxn modelId="{B62F67D6-BF3F-EE42-83F2-0E88EB8DFD53}" type="presParOf" srcId="{3874D8FA-56B9-3F4E-A83C-CE3AC5F801D2}" destId="{49476495-60A4-D444-850C-CDD4297DF97C}" srcOrd="3" destOrd="0" presId="urn:microsoft.com/office/officeart/2009/3/layout/HorizontalOrganizationChart"/>
    <dgm:cxn modelId="{0056E314-1640-4645-BA57-39575134626A}" type="presParOf" srcId="{49476495-60A4-D444-850C-CDD4297DF97C}" destId="{8E678F41-A2DE-CE44-B51F-D3B24F42074A}" srcOrd="0" destOrd="0" presId="urn:microsoft.com/office/officeart/2009/3/layout/HorizontalOrganizationChart"/>
    <dgm:cxn modelId="{64D4D76E-F41C-894C-824D-558CFE2D9D78}" type="presParOf" srcId="{8E678F41-A2DE-CE44-B51F-D3B24F42074A}" destId="{E0CBFA21-DE7F-D44F-9308-1A9DE8BEC89A}" srcOrd="0" destOrd="0" presId="urn:microsoft.com/office/officeart/2009/3/layout/HorizontalOrganizationChart"/>
    <dgm:cxn modelId="{E9E91D43-F32D-C14B-9B8A-427FB2C3624F}" type="presParOf" srcId="{8E678F41-A2DE-CE44-B51F-D3B24F42074A}" destId="{14041D2E-CDF9-3745-BAF3-1AD097C92D1E}" srcOrd="1" destOrd="0" presId="urn:microsoft.com/office/officeart/2009/3/layout/HorizontalOrganizationChart"/>
    <dgm:cxn modelId="{E8EEB3DA-4A71-F44E-A9B9-7596052E51C1}" type="presParOf" srcId="{49476495-60A4-D444-850C-CDD4297DF97C}" destId="{9A3767E1-BDB0-2446-945A-1C67DE6125D6}" srcOrd="1" destOrd="0" presId="urn:microsoft.com/office/officeart/2009/3/layout/HorizontalOrganizationChart"/>
    <dgm:cxn modelId="{399E6936-F540-F745-AB76-5944F7EF927E}" type="presParOf" srcId="{49476495-60A4-D444-850C-CDD4297DF97C}" destId="{DE228FFA-1F26-D04A-80BE-3A478BAB5566}" srcOrd="2" destOrd="0" presId="urn:microsoft.com/office/officeart/2009/3/layout/HorizontalOrganizationChart"/>
    <dgm:cxn modelId="{FFCE982A-4857-0C42-98E9-CA5E8BEF3AC1}" type="presParOf" srcId="{3874D8FA-56B9-3F4E-A83C-CE3AC5F801D2}" destId="{1DE754A5-31D7-E14F-AA26-DE678670CB9A}" srcOrd="4" destOrd="0" presId="urn:microsoft.com/office/officeart/2009/3/layout/HorizontalOrganizationChart"/>
    <dgm:cxn modelId="{E977EEC0-577E-D447-BAF5-0371276D0D4D}" type="presParOf" srcId="{3874D8FA-56B9-3F4E-A83C-CE3AC5F801D2}" destId="{D512A66E-DE1E-254B-9E52-2FBE251F8DD8}" srcOrd="5" destOrd="0" presId="urn:microsoft.com/office/officeart/2009/3/layout/HorizontalOrganizationChart"/>
    <dgm:cxn modelId="{7E40B5AE-673E-E443-A45C-28738F8641F5}" type="presParOf" srcId="{D512A66E-DE1E-254B-9E52-2FBE251F8DD8}" destId="{1092594C-1F16-604A-AB79-9C28058AAC33}" srcOrd="0" destOrd="0" presId="urn:microsoft.com/office/officeart/2009/3/layout/HorizontalOrganizationChart"/>
    <dgm:cxn modelId="{23DB0053-7E48-9445-8DB6-5253264285C5}" type="presParOf" srcId="{1092594C-1F16-604A-AB79-9C28058AAC33}" destId="{5304D96E-97CD-B44E-9192-994E48270F17}" srcOrd="0" destOrd="0" presId="urn:microsoft.com/office/officeart/2009/3/layout/HorizontalOrganizationChart"/>
    <dgm:cxn modelId="{D221A6D6-736B-4F47-A606-46E41AEBF09E}" type="presParOf" srcId="{1092594C-1F16-604A-AB79-9C28058AAC33}" destId="{A4758309-725F-A444-8762-1172AA163850}" srcOrd="1" destOrd="0" presId="urn:microsoft.com/office/officeart/2009/3/layout/HorizontalOrganizationChart"/>
    <dgm:cxn modelId="{27401CE7-B227-CA42-837B-4AC51140B072}" type="presParOf" srcId="{D512A66E-DE1E-254B-9E52-2FBE251F8DD8}" destId="{5C33C280-885E-CE49-A34E-E3302EF1B075}" srcOrd="1" destOrd="0" presId="urn:microsoft.com/office/officeart/2009/3/layout/HorizontalOrganizationChart"/>
    <dgm:cxn modelId="{9C731E6B-A8B5-5C44-B98A-F76A6FDAB8EF}" type="presParOf" srcId="{D512A66E-DE1E-254B-9E52-2FBE251F8DD8}" destId="{F0E0FC6A-180F-214D-A878-144D6E592749}" srcOrd="2" destOrd="0" presId="urn:microsoft.com/office/officeart/2009/3/layout/HorizontalOrganizationChart"/>
    <dgm:cxn modelId="{C905964E-4047-8A44-A632-C4DBCEFD769F}" type="presParOf" srcId="{3874D8FA-56B9-3F4E-A83C-CE3AC5F801D2}" destId="{3156C2F7-9EB6-BE49-9935-55DA550514B8}" srcOrd="6" destOrd="0" presId="urn:microsoft.com/office/officeart/2009/3/layout/HorizontalOrganizationChart"/>
    <dgm:cxn modelId="{810D07BA-D67D-BB4C-BF39-6DA6D04F3CFF}" type="presParOf" srcId="{3874D8FA-56B9-3F4E-A83C-CE3AC5F801D2}" destId="{C93F670D-D403-5B41-92C0-49D869317831}" srcOrd="7" destOrd="0" presId="urn:microsoft.com/office/officeart/2009/3/layout/HorizontalOrganizationChart"/>
    <dgm:cxn modelId="{81D4168A-D2A9-FC4F-BF4D-FB4768A10580}" type="presParOf" srcId="{C93F670D-D403-5B41-92C0-49D869317831}" destId="{56D51EE2-A8BC-4C45-AE1D-B6945B9CB83B}" srcOrd="0" destOrd="0" presId="urn:microsoft.com/office/officeart/2009/3/layout/HorizontalOrganizationChart"/>
    <dgm:cxn modelId="{5F28FBAE-9FCE-C24B-9035-40AC6CE977F9}" type="presParOf" srcId="{56D51EE2-A8BC-4C45-AE1D-B6945B9CB83B}" destId="{601D4435-576B-784E-8C20-CDE670C3AD53}" srcOrd="0" destOrd="0" presId="urn:microsoft.com/office/officeart/2009/3/layout/HorizontalOrganizationChart"/>
    <dgm:cxn modelId="{ABB983D9-FCC2-9048-A9EB-817FBF4B2407}" type="presParOf" srcId="{56D51EE2-A8BC-4C45-AE1D-B6945B9CB83B}" destId="{EBEE1818-4624-2A4B-8EAB-4173DA95C01A}" srcOrd="1" destOrd="0" presId="urn:microsoft.com/office/officeart/2009/3/layout/HorizontalOrganizationChart"/>
    <dgm:cxn modelId="{331F5E01-AE21-284B-82F1-BFE744AE4B14}" type="presParOf" srcId="{C93F670D-D403-5B41-92C0-49D869317831}" destId="{468FC090-7933-7B41-B82E-207DFB5365BF}" srcOrd="1" destOrd="0" presId="urn:microsoft.com/office/officeart/2009/3/layout/HorizontalOrganizationChart"/>
    <dgm:cxn modelId="{CC8C75AC-E1A7-7842-8EFA-769F033F35AE}" type="presParOf" srcId="{C93F670D-D403-5B41-92C0-49D869317831}" destId="{123ECC06-F067-8147-82E7-1CBD61BB78C1}" srcOrd="2" destOrd="0" presId="urn:microsoft.com/office/officeart/2009/3/layout/HorizontalOrganizationChart"/>
    <dgm:cxn modelId="{46735736-32D4-2147-8331-C6B28B5CF7BE}" type="presParOf" srcId="{7BF69549-C803-FE46-B2A9-9A8F9C656E15}" destId="{170D21DD-806B-FE4F-9010-A741D0264809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B3FABF2-82A5-9042-8E07-231EC9334017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2077196-371B-5347-89E8-ABA7FE0E659A}">
      <dgm:prSet phldrT="[Text]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Человеко-машинные процедуры</a:t>
          </a:r>
          <a:endParaRPr lang="en-US" dirty="0">
            <a:solidFill>
              <a:srgbClr val="000000"/>
            </a:solidFill>
          </a:endParaRPr>
        </a:p>
      </dgm:t>
    </dgm:pt>
    <dgm:pt modelId="{B3AAFEF7-0D66-6F4F-B198-649C25F3C24D}" type="par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0F5604D9-5F8C-6147-97F6-19C34583F423}" type="sib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C5B809F-C9C2-D743-8860-B06E3258437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en-US" dirty="0">
              <a:solidFill>
                <a:srgbClr val="000000"/>
              </a:solidFill>
            </a:rPr>
            <a:t>STEM</a:t>
          </a:r>
          <a:endParaRPr lang="ru-RU" dirty="0">
            <a:solidFill>
              <a:srgbClr val="000000"/>
            </a:solidFill>
          </a:endParaRPr>
        </a:p>
      </dgm:t>
    </dgm:pt>
    <dgm:pt modelId="{96FB5F8C-67A4-1440-806B-C180C3519403}" type="par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6DDA855-F105-E848-B287-3F85F0D123B1}" type="sib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F874B-8E48-0047-9B82-6CFD2730B6BA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ы Электра</a:t>
          </a:r>
        </a:p>
      </dgm:t>
    </dgm:pt>
    <dgm:pt modelId="{AE4ED99B-9FC5-A842-A78D-F65D6918B7F9}" type="par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0E57492-C657-BF4C-9347-277A8CD9E51A}" type="sib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017508D-3FAE-DA42-80F7-5871876F8DED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Процедура </a:t>
          </a:r>
          <a:r>
            <a:rPr lang="ru-RU" dirty="0" err="1">
              <a:solidFill>
                <a:srgbClr val="000000"/>
              </a:solidFill>
            </a:rPr>
            <a:t>Дайера-Джиофриона</a:t>
          </a:r>
          <a:endParaRPr lang="ru-RU" dirty="0">
            <a:solidFill>
              <a:srgbClr val="000000"/>
            </a:solidFill>
          </a:endParaRPr>
        </a:p>
      </dgm:t>
    </dgm:pt>
    <dgm:pt modelId="{568170F7-7943-9F45-992C-87506576CA63}" type="par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D4D6CC1-72DA-394F-AE06-16D967276EAF}" type="sib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6A19889-FD26-0D4A-A0D7-1BD9EBECF28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 ЛП-поиска Соболя</a:t>
          </a:r>
        </a:p>
      </dgm:t>
    </dgm:pt>
    <dgm:pt modelId="{15F86066-6016-A147-B6D1-B74359FC7E34}" type="par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04753AF-73B5-1A43-AB12-D0F1D67E2F19}" type="sib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053584D-9D74-CE4F-A927-1BF0A75FD22D}" type="pres">
      <dgm:prSet presAssocID="{4B3FABF2-82A5-9042-8E07-231EC93340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396DF1F-0408-CF40-81F0-52E8DBE0A9F4}" type="pres">
      <dgm:prSet presAssocID="{92077196-371B-5347-89E8-ABA7FE0E659A}" presName="hierRoot1" presStyleCnt="0">
        <dgm:presLayoutVars>
          <dgm:hierBranch val="init"/>
        </dgm:presLayoutVars>
      </dgm:prSet>
      <dgm:spPr/>
    </dgm:pt>
    <dgm:pt modelId="{9A4A2621-595F-1E44-AE5C-2EB04D419050}" type="pres">
      <dgm:prSet presAssocID="{92077196-371B-5347-89E8-ABA7FE0E659A}" presName="rootComposite1" presStyleCnt="0"/>
      <dgm:spPr/>
    </dgm:pt>
    <dgm:pt modelId="{1DCC85E9-B5B4-D142-BBB0-39A469CBEF2C}" type="pres">
      <dgm:prSet presAssocID="{92077196-371B-5347-89E8-ABA7FE0E659A}" presName="rootText1" presStyleLbl="node0" presStyleIdx="0" presStyleCnt="1" custScaleX="260025" custScaleY="51013">
        <dgm:presLayoutVars>
          <dgm:chPref val="3"/>
        </dgm:presLayoutVars>
      </dgm:prSet>
      <dgm:spPr/>
    </dgm:pt>
    <dgm:pt modelId="{64BDC4A0-EEC3-7A4B-856A-CF6C21991763}" type="pres">
      <dgm:prSet presAssocID="{92077196-371B-5347-89E8-ABA7FE0E659A}" presName="rootConnector1" presStyleLbl="node1" presStyleIdx="0" presStyleCnt="0"/>
      <dgm:spPr/>
    </dgm:pt>
    <dgm:pt modelId="{A9B98179-3776-5742-A975-67B5195B097C}" type="pres">
      <dgm:prSet presAssocID="{92077196-371B-5347-89E8-ABA7FE0E659A}" presName="hierChild2" presStyleCnt="0"/>
      <dgm:spPr/>
    </dgm:pt>
    <dgm:pt modelId="{20DB3594-5D2F-D842-9265-56B38D84AEB0}" type="pres">
      <dgm:prSet presAssocID="{96FB5F8C-67A4-1440-806B-C180C3519403}" presName="Name37" presStyleLbl="parChTrans1D2" presStyleIdx="0" presStyleCnt="4"/>
      <dgm:spPr/>
    </dgm:pt>
    <dgm:pt modelId="{220ACBF3-6057-454E-87CB-D810C0698E71}" type="pres">
      <dgm:prSet presAssocID="{1C5B809F-C9C2-D743-8860-B06E3258437B}" presName="hierRoot2" presStyleCnt="0">
        <dgm:presLayoutVars>
          <dgm:hierBranch val="init"/>
        </dgm:presLayoutVars>
      </dgm:prSet>
      <dgm:spPr/>
    </dgm:pt>
    <dgm:pt modelId="{103C5AF8-3801-4B4E-A5F3-64389B171BCA}" type="pres">
      <dgm:prSet presAssocID="{1C5B809F-C9C2-D743-8860-B06E3258437B}" presName="rootComposite" presStyleCnt="0"/>
      <dgm:spPr/>
    </dgm:pt>
    <dgm:pt modelId="{D51A8AEA-A3D0-DD44-8E38-BF9AC70637BC}" type="pres">
      <dgm:prSet presAssocID="{1C5B809F-C9C2-D743-8860-B06E3258437B}" presName="rootText" presStyleLbl="node2" presStyleIdx="0" presStyleCnt="4" custLinFactNeighborX="10902">
        <dgm:presLayoutVars>
          <dgm:chPref val="3"/>
        </dgm:presLayoutVars>
      </dgm:prSet>
      <dgm:spPr/>
    </dgm:pt>
    <dgm:pt modelId="{0FF7EE41-F4AB-E246-B609-BA46DF20B6CA}" type="pres">
      <dgm:prSet presAssocID="{1C5B809F-C9C2-D743-8860-B06E3258437B}" presName="rootConnector" presStyleLbl="node2" presStyleIdx="0" presStyleCnt="4"/>
      <dgm:spPr/>
    </dgm:pt>
    <dgm:pt modelId="{4DC7055C-3FAA-E541-9299-745381953CD1}" type="pres">
      <dgm:prSet presAssocID="{1C5B809F-C9C2-D743-8860-B06E3258437B}" presName="hierChild4" presStyleCnt="0"/>
      <dgm:spPr/>
    </dgm:pt>
    <dgm:pt modelId="{6A3D7474-1EBF-1F4E-BB59-FA68C15852F0}" type="pres">
      <dgm:prSet presAssocID="{1C5B809F-C9C2-D743-8860-B06E3258437B}" presName="hierChild5" presStyleCnt="0"/>
      <dgm:spPr/>
    </dgm:pt>
    <dgm:pt modelId="{6EB72104-9D64-B042-B3B4-F65F4C23D211}" type="pres">
      <dgm:prSet presAssocID="{AE4ED99B-9FC5-A842-A78D-F65D6918B7F9}" presName="Name37" presStyleLbl="parChTrans1D2" presStyleIdx="1" presStyleCnt="4"/>
      <dgm:spPr/>
    </dgm:pt>
    <dgm:pt modelId="{CB9953EB-95ED-3B41-BFEF-C26B9619107D}" type="pres">
      <dgm:prSet presAssocID="{690F874B-8E48-0047-9B82-6CFD2730B6BA}" presName="hierRoot2" presStyleCnt="0">
        <dgm:presLayoutVars>
          <dgm:hierBranch val="init"/>
        </dgm:presLayoutVars>
      </dgm:prSet>
      <dgm:spPr/>
    </dgm:pt>
    <dgm:pt modelId="{4A7D7DAB-A0CF-2644-8D51-262D1C8DBEA3}" type="pres">
      <dgm:prSet presAssocID="{690F874B-8E48-0047-9B82-6CFD2730B6BA}" presName="rootComposite" presStyleCnt="0"/>
      <dgm:spPr/>
    </dgm:pt>
    <dgm:pt modelId="{66E224DE-55EE-0E45-854F-0BF7EE0FF518}" type="pres">
      <dgm:prSet presAssocID="{690F874B-8E48-0047-9B82-6CFD2730B6BA}" presName="rootText" presStyleLbl="node2" presStyleIdx="1" presStyleCnt="4">
        <dgm:presLayoutVars>
          <dgm:chPref val="3"/>
        </dgm:presLayoutVars>
      </dgm:prSet>
      <dgm:spPr/>
    </dgm:pt>
    <dgm:pt modelId="{DB114F9B-FDC2-B042-B947-CEB91126B153}" type="pres">
      <dgm:prSet presAssocID="{690F874B-8E48-0047-9B82-6CFD2730B6BA}" presName="rootConnector" presStyleLbl="node2" presStyleIdx="1" presStyleCnt="4"/>
      <dgm:spPr/>
    </dgm:pt>
    <dgm:pt modelId="{EE994550-5A38-C241-A78E-A31E7FED10C0}" type="pres">
      <dgm:prSet presAssocID="{690F874B-8E48-0047-9B82-6CFD2730B6BA}" presName="hierChild4" presStyleCnt="0"/>
      <dgm:spPr/>
    </dgm:pt>
    <dgm:pt modelId="{016B5379-9A8D-E845-963F-D6F3206C17D6}" type="pres">
      <dgm:prSet presAssocID="{690F874B-8E48-0047-9B82-6CFD2730B6BA}" presName="hierChild5" presStyleCnt="0"/>
      <dgm:spPr/>
    </dgm:pt>
    <dgm:pt modelId="{91CB58EA-E827-A942-838D-8FE87C34D551}" type="pres">
      <dgm:prSet presAssocID="{568170F7-7943-9F45-992C-87506576CA63}" presName="Name37" presStyleLbl="parChTrans1D2" presStyleIdx="2" presStyleCnt="4"/>
      <dgm:spPr/>
    </dgm:pt>
    <dgm:pt modelId="{D8AD6683-3EFB-1A47-8001-C810C3F13882}" type="pres">
      <dgm:prSet presAssocID="{B017508D-3FAE-DA42-80F7-5871876F8DED}" presName="hierRoot2" presStyleCnt="0">
        <dgm:presLayoutVars>
          <dgm:hierBranch val="init"/>
        </dgm:presLayoutVars>
      </dgm:prSet>
      <dgm:spPr/>
    </dgm:pt>
    <dgm:pt modelId="{5D57D6BC-1F09-F744-9B7F-6596F86F5A60}" type="pres">
      <dgm:prSet presAssocID="{B017508D-3FAE-DA42-80F7-5871876F8DED}" presName="rootComposite" presStyleCnt="0"/>
      <dgm:spPr/>
    </dgm:pt>
    <dgm:pt modelId="{393E8601-5349-B04E-925C-D106247388F6}" type="pres">
      <dgm:prSet presAssocID="{B017508D-3FAE-DA42-80F7-5871876F8DED}" presName="rootText" presStyleLbl="node2" presStyleIdx="2" presStyleCnt="4">
        <dgm:presLayoutVars>
          <dgm:chPref val="3"/>
        </dgm:presLayoutVars>
      </dgm:prSet>
      <dgm:spPr/>
    </dgm:pt>
    <dgm:pt modelId="{983B5A24-7BC5-A749-A38E-71B4182DB777}" type="pres">
      <dgm:prSet presAssocID="{B017508D-3FAE-DA42-80F7-5871876F8DED}" presName="rootConnector" presStyleLbl="node2" presStyleIdx="2" presStyleCnt="4"/>
      <dgm:spPr/>
    </dgm:pt>
    <dgm:pt modelId="{3383D573-FAE4-F34E-9AD1-F21DD2D91D28}" type="pres">
      <dgm:prSet presAssocID="{B017508D-3FAE-DA42-80F7-5871876F8DED}" presName="hierChild4" presStyleCnt="0"/>
      <dgm:spPr/>
    </dgm:pt>
    <dgm:pt modelId="{CEBA55ED-19E2-E94C-AF8B-2420A457C6DA}" type="pres">
      <dgm:prSet presAssocID="{B017508D-3FAE-DA42-80F7-5871876F8DED}" presName="hierChild5" presStyleCnt="0"/>
      <dgm:spPr/>
    </dgm:pt>
    <dgm:pt modelId="{89262B67-7FBF-6042-AB53-4A1556498D01}" type="pres">
      <dgm:prSet presAssocID="{15F86066-6016-A147-B6D1-B74359FC7E34}" presName="Name37" presStyleLbl="parChTrans1D2" presStyleIdx="3" presStyleCnt="4"/>
      <dgm:spPr/>
    </dgm:pt>
    <dgm:pt modelId="{5A1CD228-7185-324E-99A1-279CCF3CEDAE}" type="pres">
      <dgm:prSet presAssocID="{86A19889-FD26-0D4A-A0D7-1BD9EBECF28B}" presName="hierRoot2" presStyleCnt="0">
        <dgm:presLayoutVars>
          <dgm:hierBranch val="init"/>
        </dgm:presLayoutVars>
      </dgm:prSet>
      <dgm:spPr/>
    </dgm:pt>
    <dgm:pt modelId="{7929865A-1CED-2242-9F1B-2503161EF123}" type="pres">
      <dgm:prSet presAssocID="{86A19889-FD26-0D4A-A0D7-1BD9EBECF28B}" presName="rootComposite" presStyleCnt="0"/>
      <dgm:spPr/>
    </dgm:pt>
    <dgm:pt modelId="{D0CAF80D-AB03-1045-9899-2292F12AC543}" type="pres">
      <dgm:prSet presAssocID="{86A19889-FD26-0D4A-A0D7-1BD9EBECF28B}" presName="rootText" presStyleLbl="node2" presStyleIdx="3" presStyleCnt="4">
        <dgm:presLayoutVars>
          <dgm:chPref val="3"/>
        </dgm:presLayoutVars>
      </dgm:prSet>
      <dgm:spPr/>
    </dgm:pt>
    <dgm:pt modelId="{968DFE32-4A4D-1946-A2A2-13517E4C7C9F}" type="pres">
      <dgm:prSet presAssocID="{86A19889-FD26-0D4A-A0D7-1BD9EBECF28B}" presName="rootConnector" presStyleLbl="node2" presStyleIdx="3" presStyleCnt="4"/>
      <dgm:spPr/>
    </dgm:pt>
    <dgm:pt modelId="{FD55BCD7-C937-4242-8735-8CFC1A0CB732}" type="pres">
      <dgm:prSet presAssocID="{86A19889-FD26-0D4A-A0D7-1BD9EBECF28B}" presName="hierChild4" presStyleCnt="0"/>
      <dgm:spPr/>
    </dgm:pt>
    <dgm:pt modelId="{408876C6-F2AB-144E-AAB5-600488EE17A4}" type="pres">
      <dgm:prSet presAssocID="{86A19889-FD26-0D4A-A0D7-1BD9EBECF28B}" presName="hierChild5" presStyleCnt="0"/>
      <dgm:spPr/>
    </dgm:pt>
    <dgm:pt modelId="{77F778EA-0B4A-0E48-AC9C-3954D5185ABD}" type="pres">
      <dgm:prSet presAssocID="{92077196-371B-5347-89E8-ABA7FE0E659A}" presName="hierChild3" presStyleCnt="0"/>
      <dgm:spPr/>
    </dgm:pt>
  </dgm:ptLst>
  <dgm:cxnLst>
    <dgm:cxn modelId="{05409109-0446-9D41-8D4B-3193CB6D0324}" srcId="{92077196-371B-5347-89E8-ABA7FE0E659A}" destId="{690F874B-8E48-0047-9B82-6CFD2730B6BA}" srcOrd="1" destOrd="0" parTransId="{AE4ED99B-9FC5-A842-A78D-F65D6918B7F9}" sibTransId="{A0E57492-C657-BF4C-9347-277A8CD9E51A}"/>
    <dgm:cxn modelId="{C6A9F717-4809-EC43-B2FA-829E919E89F2}" srcId="{4B3FABF2-82A5-9042-8E07-231EC9334017}" destId="{92077196-371B-5347-89E8-ABA7FE0E659A}" srcOrd="0" destOrd="0" parTransId="{B3AAFEF7-0D66-6F4F-B198-649C25F3C24D}" sibTransId="{0F5604D9-5F8C-6147-97F6-19C34583F423}"/>
    <dgm:cxn modelId="{FBB5A51F-1BD4-3840-82EA-BFC5C4BF88BD}" type="presOf" srcId="{568170F7-7943-9F45-992C-87506576CA63}" destId="{91CB58EA-E827-A942-838D-8FE87C34D551}" srcOrd="0" destOrd="0" presId="urn:microsoft.com/office/officeart/2005/8/layout/orgChart1"/>
    <dgm:cxn modelId="{44F5A327-D53E-564F-98CE-D95050E416B4}" type="presOf" srcId="{B017508D-3FAE-DA42-80F7-5871876F8DED}" destId="{393E8601-5349-B04E-925C-D106247388F6}" srcOrd="0" destOrd="0" presId="urn:microsoft.com/office/officeart/2005/8/layout/orgChart1"/>
    <dgm:cxn modelId="{31C8F534-206A-6C40-A26B-52A50503FCF9}" type="presOf" srcId="{96FB5F8C-67A4-1440-806B-C180C3519403}" destId="{20DB3594-5D2F-D842-9265-56B38D84AEB0}" srcOrd="0" destOrd="0" presId="urn:microsoft.com/office/officeart/2005/8/layout/orgChart1"/>
    <dgm:cxn modelId="{C5537238-0C2E-0F43-82EE-C518066B725B}" type="presOf" srcId="{92077196-371B-5347-89E8-ABA7FE0E659A}" destId="{1DCC85E9-B5B4-D142-BBB0-39A469CBEF2C}" srcOrd="0" destOrd="0" presId="urn:microsoft.com/office/officeart/2005/8/layout/orgChart1"/>
    <dgm:cxn modelId="{9D5A2C4D-BE1B-584C-A7C0-0B5F7F6EBA93}" type="presOf" srcId="{15F86066-6016-A147-B6D1-B74359FC7E34}" destId="{89262B67-7FBF-6042-AB53-4A1556498D01}" srcOrd="0" destOrd="0" presId="urn:microsoft.com/office/officeart/2005/8/layout/orgChart1"/>
    <dgm:cxn modelId="{7264FD54-0699-4145-84C1-7E7A99C28142}" srcId="{92077196-371B-5347-89E8-ABA7FE0E659A}" destId="{1C5B809F-C9C2-D743-8860-B06E3258437B}" srcOrd="0" destOrd="0" parTransId="{96FB5F8C-67A4-1440-806B-C180C3519403}" sibTransId="{66DDA855-F105-E848-B287-3F85F0D123B1}"/>
    <dgm:cxn modelId="{F91FB463-9067-6540-80B1-38E176D2C9EB}" type="presOf" srcId="{AE4ED99B-9FC5-A842-A78D-F65D6918B7F9}" destId="{6EB72104-9D64-B042-B3B4-F65F4C23D211}" srcOrd="0" destOrd="0" presId="urn:microsoft.com/office/officeart/2005/8/layout/orgChart1"/>
    <dgm:cxn modelId="{8E432D67-C9BA-B04D-B0B0-A7D3F44725B5}" type="presOf" srcId="{690F874B-8E48-0047-9B82-6CFD2730B6BA}" destId="{DB114F9B-FDC2-B042-B947-CEB91126B153}" srcOrd="1" destOrd="0" presId="urn:microsoft.com/office/officeart/2005/8/layout/orgChart1"/>
    <dgm:cxn modelId="{7EF1526A-51F0-504E-AE93-F5F43303AD75}" type="presOf" srcId="{86A19889-FD26-0D4A-A0D7-1BD9EBECF28B}" destId="{D0CAF80D-AB03-1045-9899-2292F12AC543}" srcOrd="0" destOrd="0" presId="urn:microsoft.com/office/officeart/2005/8/layout/orgChart1"/>
    <dgm:cxn modelId="{CC00966A-EDEE-A34E-825B-513FC4B17146}" type="presOf" srcId="{B017508D-3FAE-DA42-80F7-5871876F8DED}" destId="{983B5A24-7BC5-A749-A38E-71B4182DB777}" srcOrd="1" destOrd="0" presId="urn:microsoft.com/office/officeart/2005/8/layout/orgChart1"/>
    <dgm:cxn modelId="{A8822071-E76B-D64A-83FD-376206BDC367}" type="presOf" srcId="{1C5B809F-C9C2-D743-8860-B06E3258437B}" destId="{D51A8AEA-A3D0-DD44-8E38-BF9AC70637BC}" srcOrd="0" destOrd="0" presId="urn:microsoft.com/office/officeart/2005/8/layout/orgChart1"/>
    <dgm:cxn modelId="{9A6D05A5-8C85-F148-A38F-5C5E7AF297C1}" type="presOf" srcId="{86A19889-FD26-0D4A-A0D7-1BD9EBECF28B}" destId="{968DFE32-4A4D-1946-A2A2-13517E4C7C9F}" srcOrd="1" destOrd="0" presId="urn:microsoft.com/office/officeart/2005/8/layout/orgChart1"/>
    <dgm:cxn modelId="{796D40A5-3229-1A4D-A15E-68AA619A06E6}" srcId="{92077196-371B-5347-89E8-ABA7FE0E659A}" destId="{B017508D-3FAE-DA42-80F7-5871876F8DED}" srcOrd="2" destOrd="0" parTransId="{568170F7-7943-9F45-992C-87506576CA63}" sibTransId="{1D4D6CC1-72DA-394F-AE06-16D967276EAF}"/>
    <dgm:cxn modelId="{7F47BCB2-FAA1-2B41-8512-3CACB5CFEAE9}" srcId="{92077196-371B-5347-89E8-ABA7FE0E659A}" destId="{86A19889-FD26-0D4A-A0D7-1BD9EBECF28B}" srcOrd="3" destOrd="0" parTransId="{15F86066-6016-A147-B6D1-B74359FC7E34}" sibTransId="{C04753AF-73B5-1A43-AB12-D0F1D67E2F19}"/>
    <dgm:cxn modelId="{6FFE0AB9-3C48-524F-A2A6-A19EFACA99D8}" type="presOf" srcId="{690F874B-8E48-0047-9B82-6CFD2730B6BA}" destId="{66E224DE-55EE-0E45-854F-0BF7EE0FF518}" srcOrd="0" destOrd="0" presId="urn:microsoft.com/office/officeart/2005/8/layout/orgChart1"/>
    <dgm:cxn modelId="{492A23C8-75A8-314B-8D0D-6016658BD461}" type="presOf" srcId="{92077196-371B-5347-89E8-ABA7FE0E659A}" destId="{64BDC4A0-EEC3-7A4B-856A-CF6C21991763}" srcOrd="1" destOrd="0" presId="urn:microsoft.com/office/officeart/2005/8/layout/orgChart1"/>
    <dgm:cxn modelId="{2CE473E1-2E82-9443-9514-E5DEBA7E8859}" type="presOf" srcId="{4B3FABF2-82A5-9042-8E07-231EC9334017}" destId="{5053584D-9D74-CE4F-A927-1BF0A75FD22D}" srcOrd="0" destOrd="0" presId="urn:microsoft.com/office/officeart/2005/8/layout/orgChart1"/>
    <dgm:cxn modelId="{A471F4F3-9155-D848-B15D-C3F0331BB579}" type="presOf" srcId="{1C5B809F-C9C2-D743-8860-B06E3258437B}" destId="{0FF7EE41-F4AB-E246-B609-BA46DF20B6CA}" srcOrd="1" destOrd="0" presId="urn:microsoft.com/office/officeart/2005/8/layout/orgChart1"/>
    <dgm:cxn modelId="{B41DB228-FED6-654F-9E3C-165C35C5EBF1}" type="presParOf" srcId="{5053584D-9D74-CE4F-A927-1BF0A75FD22D}" destId="{2396DF1F-0408-CF40-81F0-52E8DBE0A9F4}" srcOrd="0" destOrd="0" presId="urn:microsoft.com/office/officeart/2005/8/layout/orgChart1"/>
    <dgm:cxn modelId="{9854BA88-7AF6-1344-AD13-E022FB2DE2CD}" type="presParOf" srcId="{2396DF1F-0408-CF40-81F0-52E8DBE0A9F4}" destId="{9A4A2621-595F-1E44-AE5C-2EB04D419050}" srcOrd="0" destOrd="0" presId="urn:microsoft.com/office/officeart/2005/8/layout/orgChart1"/>
    <dgm:cxn modelId="{3C81E972-9060-CA42-918F-CBB0CDE11A1E}" type="presParOf" srcId="{9A4A2621-595F-1E44-AE5C-2EB04D419050}" destId="{1DCC85E9-B5B4-D142-BBB0-39A469CBEF2C}" srcOrd="0" destOrd="0" presId="urn:microsoft.com/office/officeart/2005/8/layout/orgChart1"/>
    <dgm:cxn modelId="{14B2AF56-D081-F142-811D-D852994A521C}" type="presParOf" srcId="{9A4A2621-595F-1E44-AE5C-2EB04D419050}" destId="{64BDC4A0-EEC3-7A4B-856A-CF6C21991763}" srcOrd="1" destOrd="0" presId="urn:microsoft.com/office/officeart/2005/8/layout/orgChart1"/>
    <dgm:cxn modelId="{5596CF60-800E-2748-A336-4F35BF0CF930}" type="presParOf" srcId="{2396DF1F-0408-CF40-81F0-52E8DBE0A9F4}" destId="{A9B98179-3776-5742-A975-67B5195B097C}" srcOrd="1" destOrd="0" presId="urn:microsoft.com/office/officeart/2005/8/layout/orgChart1"/>
    <dgm:cxn modelId="{D7F9BEC8-6C69-B046-941D-FD843211D494}" type="presParOf" srcId="{A9B98179-3776-5742-A975-67B5195B097C}" destId="{20DB3594-5D2F-D842-9265-56B38D84AEB0}" srcOrd="0" destOrd="0" presId="urn:microsoft.com/office/officeart/2005/8/layout/orgChart1"/>
    <dgm:cxn modelId="{95AF08DE-69ED-B246-8868-B7EB0E371B6F}" type="presParOf" srcId="{A9B98179-3776-5742-A975-67B5195B097C}" destId="{220ACBF3-6057-454E-87CB-D810C0698E71}" srcOrd="1" destOrd="0" presId="urn:microsoft.com/office/officeart/2005/8/layout/orgChart1"/>
    <dgm:cxn modelId="{334B4301-EB77-5440-8FE6-6AF7235673CD}" type="presParOf" srcId="{220ACBF3-6057-454E-87CB-D810C0698E71}" destId="{103C5AF8-3801-4B4E-A5F3-64389B171BCA}" srcOrd="0" destOrd="0" presId="urn:microsoft.com/office/officeart/2005/8/layout/orgChart1"/>
    <dgm:cxn modelId="{8B7C43E2-B791-634A-B2F2-916A514681E2}" type="presParOf" srcId="{103C5AF8-3801-4B4E-A5F3-64389B171BCA}" destId="{D51A8AEA-A3D0-DD44-8E38-BF9AC70637BC}" srcOrd="0" destOrd="0" presId="urn:microsoft.com/office/officeart/2005/8/layout/orgChart1"/>
    <dgm:cxn modelId="{10808E00-EBD8-3448-9495-DAB00F27D685}" type="presParOf" srcId="{103C5AF8-3801-4B4E-A5F3-64389B171BCA}" destId="{0FF7EE41-F4AB-E246-B609-BA46DF20B6CA}" srcOrd="1" destOrd="0" presId="urn:microsoft.com/office/officeart/2005/8/layout/orgChart1"/>
    <dgm:cxn modelId="{7073D52B-8A18-DA4A-9BB6-E046EDDA35B9}" type="presParOf" srcId="{220ACBF3-6057-454E-87CB-D810C0698E71}" destId="{4DC7055C-3FAA-E541-9299-745381953CD1}" srcOrd="1" destOrd="0" presId="urn:microsoft.com/office/officeart/2005/8/layout/orgChart1"/>
    <dgm:cxn modelId="{A28D6A65-D171-3B49-865C-1D3CA2F7B54F}" type="presParOf" srcId="{220ACBF3-6057-454E-87CB-D810C0698E71}" destId="{6A3D7474-1EBF-1F4E-BB59-FA68C15852F0}" srcOrd="2" destOrd="0" presId="urn:microsoft.com/office/officeart/2005/8/layout/orgChart1"/>
    <dgm:cxn modelId="{CDCE4E45-0357-CC49-9FDA-D47AAD81D96F}" type="presParOf" srcId="{A9B98179-3776-5742-A975-67B5195B097C}" destId="{6EB72104-9D64-B042-B3B4-F65F4C23D211}" srcOrd="2" destOrd="0" presId="urn:microsoft.com/office/officeart/2005/8/layout/orgChart1"/>
    <dgm:cxn modelId="{66E52A6A-E01D-4E4A-AB53-796685532F58}" type="presParOf" srcId="{A9B98179-3776-5742-A975-67B5195B097C}" destId="{CB9953EB-95ED-3B41-BFEF-C26B9619107D}" srcOrd="3" destOrd="0" presId="urn:microsoft.com/office/officeart/2005/8/layout/orgChart1"/>
    <dgm:cxn modelId="{668530CC-7ADC-AB42-B6FA-40C7D5E5A266}" type="presParOf" srcId="{CB9953EB-95ED-3B41-BFEF-C26B9619107D}" destId="{4A7D7DAB-A0CF-2644-8D51-262D1C8DBEA3}" srcOrd="0" destOrd="0" presId="urn:microsoft.com/office/officeart/2005/8/layout/orgChart1"/>
    <dgm:cxn modelId="{6FBA5E3F-1E4E-0242-B24C-9FE15F7BC329}" type="presParOf" srcId="{4A7D7DAB-A0CF-2644-8D51-262D1C8DBEA3}" destId="{66E224DE-55EE-0E45-854F-0BF7EE0FF518}" srcOrd="0" destOrd="0" presId="urn:microsoft.com/office/officeart/2005/8/layout/orgChart1"/>
    <dgm:cxn modelId="{31AACCA1-A54E-1D44-810D-BBE517E8CE28}" type="presParOf" srcId="{4A7D7DAB-A0CF-2644-8D51-262D1C8DBEA3}" destId="{DB114F9B-FDC2-B042-B947-CEB91126B153}" srcOrd="1" destOrd="0" presId="urn:microsoft.com/office/officeart/2005/8/layout/orgChart1"/>
    <dgm:cxn modelId="{13A6D65B-B05C-2E4E-AB65-746620FDED1E}" type="presParOf" srcId="{CB9953EB-95ED-3B41-BFEF-C26B9619107D}" destId="{EE994550-5A38-C241-A78E-A31E7FED10C0}" srcOrd="1" destOrd="0" presId="urn:microsoft.com/office/officeart/2005/8/layout/orgChart1"/>
    <dgm:cxn modelId="{94AC5384-55FA-1241-B676-B21801740CC0}" type="presParOf" srcId="{CB9953EB-95ED-3B41-BFEF-C26B9619107D}" destId="{016B5379-9A8D-E845-963F-D6F3206C17D6}" srcOrd="2" destOrd="0" presId="urn:microsoft.com/office/officeart/2005/8/layout/orgChart1"/>
    <dgm:cxn modelId="{D9C3F775-F488-484E-A3D3-ED4D989418A4}" type="presParOf" srcId="{A9B98179-3776-5742-A975-67B5195B097C}" destId="{91CB58EA-E827-A942-838D-8FE87C34D551}" srcOrd="4" destOrd="0" presId="urn:microsoft.com/office/officeart/2005/8/layout/orgChart1"/>
    <dgm:cxn modelId="{BA5E9604-4A95-E341-9239-97FA31F0A70B}" type="presParOf" srcId="{A9B98179-3776-5742-A975-67B5195B097C}" destId="{D8AD6683-3EFB-1A47-8001-C810C3F13882}" srcOrd="5" destOrd="0" presId="urn:microsoft.com/office/officeart/2005/8/layout/orgChart1"/>
    <dgm:cxn modelId="{B04E998D-6BD3-C54E-89AA-89BEB9C8175E}" type="presParOf" srcId="{D8AD6683-3EFB-1A47-8001-C810C3F13882}" destId="{5D57D6BC-1F09-F744-9B7F-6596F86F5A60}" srcOrd="0" destOrd="0" presId="urn:microsoft.com/office/officeart/2005/8/layout/orgChart1"/>
    <dgm:cxn modelId="{DE2F9F74-C08F-2D40-BA20-CB83F5A5CBBA}" type="presParOf" srcId="{5D57D6BC-1F09-F744-9B7F-6596F86F5A60}" destId="{393E8601-5349-B04E-925C-D106247388F6}" srcOrd="0" destOrd="0" presId="urn:microsoft.com/office/officeart/2005/8/layout/orgChart1"/>
    <dgm:cxn modelId="{95A0F5BA-64E9-1040-8DEE-CB95EC701C04}" type="presParOf" srcId="{5D57D6BC-1F09-F744-9B7F-6596F86F5A60}" destId="{983B5A24-7BC5-A749-A38E-71B4182DB777}" srcOrd="1" destOrd="0" presId="urn:microsoft.com/office/officeart/2005/8/layout/orgChart1"/>
    <dgm:cxn modelId="{4E131B01-5B35-7F4B-AFA0-C4009E6C5C08}" type="presParOf" srcId="{D8AD6683-3EFB-1A47-8001-C810C3F13882}" destId="{3383D573-FAE4-F34E-9AD1-F21DD2D91D28}" srcOrd="1" destOrd="0" presId="urn:microsoft.com/office/officeart/2005/8/layout/orgChart1"/>
    <dgm:cxn modelId="{F40197E4-1708-3D4D-B793-51CDF19C8C0C}" type="presParOf" srcId="{D8AD6683-3EFB-1A47-8001-C810C3F13882}" destId="{CEBA55ED-19E2-E94C-AF8B-2420A457C6DA}" srcOrd="2" destOrd="0" presId="urn:microsoft.com/office/officeart/2005/8/layout/orgChart1"/>
    <dgm:cxn modelId="{2CB39969-B13F-8B48-AA40-090C5E39A550}" type="presParOf" srcId="{A9B98179-3776-5742-A975-67B5195B097C}" destId="{89262B67-7FBF-6042-AB53-4A1556498D01}" srcOrd="6" destOrd="0" presId="urn:microsoft.com/office/officeart/2005/8/layout/orgChart1"/>
    <dgm:cxn modelId="{1D053A87-77FC-5848-B75B-1E5BB82C820C}" type="presParOf" srcId="{A9B98179-3776-5742-A975-67B5195B097C}" destId="{5A1CD228-7185-324E-99A1-279CCF3CEDAE}" srcOrd="7" destOrd="0" presId="urn:microsoft.com/office/officeart/2005/8/layout/orgChart1"/>
    <dgm:cxn modelId="{58ABBD25-0AD9-F946-B569-F5CFB5CFD8E0}" type="presParOf" srcId="{5A1CD228-7185-324E-99A1-279CCF3CEDAE}" destId="{7929865A-1CED-2242-9F1B-2503161EF123}" srcOrd="0" destOrd="0" presId="urn:microsoft.com/office/officeart/2005/8/layout/orgChart1"/>
    <dgm:cxn modelId="{E9E75429-CC4A-0941-897B-A444FC8614C7}" type="presParOf" srcId="{7929865A-1CED-2242-9F1B-2503161EF123}" destId="{D0CAF80D-AB03-1045-9899-2292F12AC543}" srcOrd="0" destOrd="0" presId="urn:microsoft.com/office/officeart/2005/8/layout/orgChart1"/>
    <dgm:cxn modelId="{E89FB490-75F9-A440-A9D4-8448BE8190F9}" type="presParOf" srcId="{7929865A-1CED-2242-9F1B-2503161EF123}" destId="{968DFE32-4A4D-1946-A2A2-13517E4C7C9F}" srcOrd="1" destOrd="0" presId="urn:microsoft.com/office/officeart/2005/8/layout/orgChart1"/>
    <dgm:cxn modelId="{266EC103-D7F2-5647-B203-134642BAAC62}" type="presParOf" srcId="{5A1CD228-7185-324E-99A1-279CCF3CEDAE}" destId="{FD55BCD7-C937-4242-8735-8CFC1A0CB732}" srcOrd="1" destOrd="0" presId="urn:microsoft.com/office/officeart/2005/8/layout/orgChart1"/>
    <dgm:cxn modelId="{1884C9AC-C023-5748-BAFD-43D0E034BEE0}" type="presParOf" srcId="{5A1CD228-7185-324E-99A1-279CCF3CEDAE}" destId="{408876C6-F2AB-144E-AAB5-600488EE17A4}" srcOrd="2" destOrd="0" presId="urn:microsoft.com/office/officeart/2005/8/layout/orgChart1"/>
    <dgm:cxn modelId="{FF6D1BE0-43CF-AF4B-B713-D03F3735DABC}" type="presParOf" srcId="{2396DF1F-0408-CF40-81F0-52E8DBE0A9F4}" destId="{77F778EA-0B4A-0E48-AC9C-3954D5185AB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3DE858-03AD-684A-AB9A-F49E56D11B8F}">
      <dsp:nvSpPr>
        <dsp:cNvPr id="0" name=""/>
        <dsp:cNvSpPr/>
      </dsp:nvSpPr>
      <dsp:spPr>
        <a:xfrm>
          <a:off x="3608982" y="2949557"/>
          <a:ext cx="2477059" cy="247705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100" kern="1200" dirty="0"/>
            <a:t>Поиск решений (оптимизация)</a:t>
          </a:r>
        </a:p>
      </dsp:txBody>
      <dsp:txXfrm>
        <a:off x="3971739" y="3312314"/>
        <a:ext cx="1751545" cy="1751545"/>
      </dsp:txXfrm>
    </dsp:sp>
    <dsp:sp modelId="{74148ABB-2276-0C4A-AF71-1C1DDA514857}">
      <dsp:nvSpPr>
        <dsp:cNvPr id="0" name=""/>
        <dsp:cNvSpPr/>
      </dsp:nvSpPr>
      <dsp:spPr>
        <a:xfrm rot="12900000">
          <a:off x="2018003" y="2517666"/>
          <a:ext cx="1896015" cy="70596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D2BDB6-BEBD-3949-91B2-DFC2409FB495}">
      <dsp:nvSpPr>
        <dsp:cNvPr id="0" name=""/>
        <dsp:cNvSpPr/>
      </dsp:nvSpPr>
      <dsp:spPr>
        <a:xfrm>
          <a:off x="1012845" y="1385609"/>
          <a:ext cx="2353206" cy="188256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675" tIns="66675" rIns="66675" bIns="66675" numCol="1" spcCol="1270" anchor="ctr" anchorCtr="0">
          <a:noAutofit/>
        </a:bodyPr>
        <a:lstStyle/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500" kern="1200" dirty="0"/>
            <a:t>Эксперты ЭС</a:t>
          </a:r>
        </a:p>
      </dsp:txBody>
      <dsp:txXfrm>
        <a:off x="1067983" y="1440747"/>
        <a:ext cx="2242930" cy="1772289"/>
      </dsp:txXfrm>
    </dsp:sp>
    <dsp:sp modelId="{08CA93C2-E7AB-944A-89E4-95437DAE86F8}">
      <dsp:nvSpPr>
        <dsp:cNvPr id="0" name=""/>
        <dsp:cNvSpPr/>
      </dsp:nvSpPr>
      <dsp:spPr>
        <a:xfrm rot="16200000">
          <a:off x="3899504" y="1538218"/>
          <a:ext cx="1896015" cy="70596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A487-FC0C-3F46-9267-27B28B2EF3AE}">
      <dsp:nvSpPr>
        <dsp:cNvPr id="0" name=""/>
        <dsp:cNvSpPr/>
      </dsp:nvSpPr>
      <dsp:spPr>
        <a:xfrm>
          <a:off x="3670908" y="1909"/>
          <a:ext cx="2353206" cy="188256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675" tIns="66675" rIns="66675" bIns="66675" numCol="1" spcCol="1270" anchor="ctr" anchorCtr="0">
          <a:noAutofit/>
        </a:bodyPr>
        <a:lstStyle/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500" kern="1200" dirty="0"/>
            <a:t>ЛПР </a:t>
          </a:r>
        </a:p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500" kern="1200" dirty="0"/>
            <a:t>СППР</a:t>
          </a:r>
        </a:p>
      </dsp:txBody>
      <dsp:txXfrm>
        <a:off x="3726046" y="57047"/>
        <a:ext cx="2242930" cy="1772289"/>
      </dsp:txXfrm>
    </dsp:sp>
    <dsp:sp modelId="{FFDC4AAC-B597-AE4D-BF7C-DADE408762B4}">
      <dsp:nvSpPr>
        <dsp:cNvPr id="0" name=""/>
        <dsp:cNvSpPr/>
      </dsp:nvSpPr>
      <dsp:spPr>
        <a:xfrm rot="19500000">
          <a:off x="5781004" y="2517666"/>
          <a:ext cx="1896015" cy="70596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A11BE-AA8B-2245-8A6C-E98A5D26194C}">
      <dsp:nvSpPr>
        <dsp:cNvPr id="0" name=""/>
        <dsp:cNvSpPr/>
      </dsp:nvSpPr>
      <dsp:spPr>
        <a:xfrm>
          <a:off x="6328971" y="1385609"/>
          <a:ext cx="2353206" cy="188256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675" tIns="66675" rIns="66675" bIns="66675" numCol="1" spcCol="1270" anchor="ctr" anchorCtr="0">
          <a:noAutofit/>
        </a:bodyPr>
        <a:lstStyle/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500" kern="1200"/>
            <a:t>Машинное обучение</a:t>
          </a:r>
        </a:p>
      </dsp:txBody>
      <dsp:txXfrm>
        <a:off x="6384109" y="1440747"/>
        <a:ext cx="2242930" cy="177228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A8A8C5-0D4A-0F48-8E4C-AD53371064C2}">
      <dsp:nvSpPr>
        <dsp:cNvPr id="0" name=""/>
        <dsp:cNvSpPr/>
      </dsp:nvSpPr>
      <dsp:spPr>
        <a:xfrm>
          <a:off x="4194894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46"/>
              </a:lnTo>
              <a:lnTo>
                <a:pt x="2967918" y="257546"/>
              </a:lnTo>
              <a:lnTo>
                <a:pt x="2967918" y="5150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2CC60-F287-8D4B-9AB2-CECD026B3F59}">
      <dsp:nvSpPr>
        <dsp:cNvPr id="0" name=""/>
        <dsp:cNvSpPr/>
      </dsp:nvSpPr>
      <dsp:spPr>
        <a:xfrm>
          <a:off x="4149174" y="2338767"/>
          <a:ext cx="91440" cy="51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150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3AE59E-97C2-464E-B037-FAEC4F81D1D1}">
      <dsp:nvSpPr>
        <dsp:cNvPr id="0" name=""/>
        <dsp:cNvSpPr/>
      </dsp:nvSpPr>
      <dsp:spPr>
        <a:xfrm>
          <a:off x="1226975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2967918" y="0"/>
              </a:moveTo>
              <a:lnTo>
                <a:pt x="2967918" y="257546"/>
              </a:lnTo>
              <a:lnTo>
                <a:pt x="0" y="257546"/>
              </a:lnTo>
              <a:lnTo>
                <a:pt x="0" y="5150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08F0B9-8D06-4541-815C-7B1990E0F908}">
      <dsp:nvSpPr>
        <dsp:cNvPr id="0" name=""/>
        <dsp:cNvSpPr/>
      </dsp:nvSpPr>
      <dsp:spPr>
        <a:xfrm>
          <a:off x="2968481" y="1112355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Машинное обучение</a:t>
          </a:r>
        </a:p>
      </dsp:txBody>
      <dsp:txXfrm>
        <a:off x="2968481" y="1112355"/>
        <a:ext cx="2452824" cy="1226412"/>
      </dsp:txXfrm>
    </dsp:sp>
    <dsp:sp modelId="{F97AE900-9DB1-4E42-9554-9580C6F9C767}">
      <dsp:nvSpPr>
        <dsp:cNvPr id="0" name=""/>
        <dsp:cNvSpPr/>
      </dsp:nvSpPr>
      <dsp:spPr>
        <a:xfrm>
          <a:off x="563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учителем</a:t>
          </a:r>
        </a:p>
      </dsp:txBody>
      <dsp:txXfrm>
        <a:off x="563" y="2853861"/>
        <a:ext cx="2452824" cy="1226412"/>
      </dsp:txXfrm>
    </dsp:sp>
    <dsp:sp modelId="{EF33EFF4-6893-9A46-A244-D26FF86EEADF}">
      <dsp:nvSpPr>
        <dsp:cNvPr id="0" name=""/>
        <dsp:cNvSpPr/>
      </dsp:nvSpPr>
      <dsp:spPr>
        <a:xfrm>
          <a:off x="2968481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без учителя</a:t>
          </a:r>
        </a:p>
      </dsp:txBody>
      <dsp:txXfrm>
        <a:off x="2968481" y="2853861"/>
        <a:ext cx="2452824" cy="1226412"/>
      </dsp:txXfrm>
    </dsp:sp>
    <dsp:sp modelId="{C7355EA6-372A-7C4B-A64A-BFA911CC8D09}">
      <dsp:nvSpPr>
        <dsp:cNvPr id="0" name=""/>
        <dsp:cNvSpPr/>
      </dsp:nvSpPr>
      <dsp:spPr>
        <a:xfrm>
          <a:off x="5936399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подкреплением</a:t>
          </a:r>
        </a:p>
      </dsp:txBody>
      <dsp:txXfrm>
        <a:off x="5936399" y="2853861"/>
        <a:ext cx="2452824" cy="12264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7AC44B-CA82-EE40-880B-D81957B2007F}">
      <dsp:nvSpPr>
        <dsp:cNvPr id="0" name=""/>
        <dsp:cNvSpPr/>
      </dsp:nvSpPr>
      <dsp:spPr>
        <a:xfrm>
          <a:off x="5907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E9B36E2-1926-2C4D-9711-A839558F6670}">
      <dsp:nvSpPr>
        <dsp:cNvPr id="0" name=""/>
        <dsp:cNvSpPr/>
      </dsp:nvSpPr>
      <dsp:spPr>
        <a:xfrm>
          <a:off x="132105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1" cstate="screen">
            <a:duotone>
              <a:schemeClr val="accent1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accent1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AA696DD-6583-A94D-8645-4A1479F8E6F3}">
      <dsp:nvSpPr>
        <dsp:cNvPr id="0" name=""/>
        <dsp:cNvSpPr/>
      </dsp:nvSpPr>
      <dsp:spPr>
        <a:xfrm>
          <a:off x="132105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 dirty="0">
              <a:solidFill>
                <a:schemeClr val="tx1"/>
              </a:solidFill>
            </a:rPr>
            <a:t>Критерии и цели не определены</a:t>
          </a:r>
        </a:p>
      </dsp:txBody>
      <dsp:txXfrm>
        <a:off x="132105" y="3482260"/>
        <a:ext cx="2271571" cy="801730"/>
      </dsp:txXfrm>
    </dsp:sp>
    <dsp:sp modelId="{46803F90-BA7F-9F46-8FD7-FB548CAF29A0}">
      <dsp:nvSpPr>
        <dsp:cNvPr id="0" name=""/>
        <dsp:cNvSpPr/>
      </dsp:nvSpPr>
      <dsp:spPr>
        <a:xfrm>
          <a:off x="2959437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-2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2A3AA7-858B-9843-924B-49D7A4C76DDF}">
      <dsp:nvSpPr>
        <dsp:cNvPr id="0" name=""/>
        <dsp:cNvSpPr/>
      </dsp:nvSpPr>
      <dsp:spPr>
        <a:xfrm>
          <a:off x="3085635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2" cstate="screen">
            <a:duotone>
              <a:schemeClr val="accent1">
                <a:hueOff val="28195"/>
                <a:satOff val="-1322"/>
                <a:lumOff val="5650"/>
                <a:alphaOff val="0"/>
                <a:shade val="20000"/>
                <a:satMod val="200000"/>
              </a:schemeClr>
              <a:schemeClr val="accent1">
                <a:hueOff val="28195"/>
                <a:satOff val="-1322"/>
                <a:lumOff val="565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94B02A-C555-AC4B-B9EA-5121CB0ABFED}">
      <dsp:nvSpPr>
        <dsp:cNvPr id="0" name=""/>
        <dsp:cNvSpPr/>
      </dsp:nvSpPr>
      <dsp:spPr>
        <a:xfrm>
          <a:off x="3085635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>
              <a:solidFill>
                <a:schemeClr val="tx1"/>
              </a:solidFill>
            </a:rPr>
            <a:t>Нет данных</a:t>
          </a:r>
          <a:endParaRPr lang="ru-RU" sz="1300" kern="1200" dirty="0">
            <a:solidFill>
              <a:schemeClr val="tx1"/>
            </a:solidFill>
          </a:endParaRPr>
        </a:p>
      </dsp:txBody>
      <dsp:txXfrm>
        <a:off x="3085635" y="3482260"/>
        <a:ext cx="2271571" cy="801730"/>
      </dsp:txXfrm>
    </dsp:sp>
    <dsp:sp modelId="{B96C0664-5376-C841-A6A3-5D81B158AD9A}">
      <dsp:nvSpPr>
        <dsp:cNvPr id="0" name=""/>
        <dsp:cNvSpPr/>
      </dsp:nvSpPr>
      <dsp:spPr>
        <a:xfrm>
          <a:off x="5912968" y="1433392"/>
          <a:ext cx="2523967" cy="296937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84104E-971B-A84E-B130-7F680E5F58CD}">
      <dsp:nvSpPr>
        <dsp:cNvPr id="0" name=""/>
        <dsp:cNvSpPr/>
      </dsp:nvSpPr>
      <dsp:spPr>
        <a:xfrm>
          <a:off x="6039166" y="1552167"/>
          <a:ext cx="2271571" cy="1930093"/>
        </a:xfrm>
        <a:prstGeom prst="rect">
          <a:avLst/>
        </a:prstGeom>
        <a:blipFill>
          <a:blip xmlns:r="http://schemas.openxmlformats.org/officeDocument/2006/relationships" r:embed="rId3" cstate="screen">
            <a:duotone>
              <a:schemeClr val="accent1">
                <a:hueOff val="56391"/>
                <a:satOff val="-2645"/>
                <a:lumOff val="11299"/>
                <a:alphaOff val="0"/>
                <a:shade val="20000"/>
                <a:satMod val="200000"/>
              </a:schemeClr>
              <a:schemeClr val="accent1">
                <a:hueOff val="56391"/>
                <a:satOff val="-2645"/>
                <a:lumOff val="11299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D2041F1-7E8F-1A45-9572-722A41F32E78}">
      <dsp:nvSpPr>
        <dsp:cNvPr id="0" name=""/>
        <dsp:cNvSpPr/>
      </dsp:nvSpPr>
      <dsp:spPr>
        <a:xfrm>
          <a:off x="6039166" y="3482260"/>
          <a:ext cx="2271571" cy="8017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>
              <a:solidFill>
                <a:schemeClr val="tx1"/>
              </a:solidFill>
            </a:rPr>
            <a:t>Пространство поиска решений колоссально – даже суперкомпьютер не справится</a:t>
          </a:r>
          <a:endParaRPr lang="ru-RU" sz="1300" kern="1200" dirty="0">
            <a:solidFill>
              <a:schemeClr val="tx1"/>
            </a:solidFill>
          </a:endParaRPr>
        </a:p>
      </dsp:txBody>
      <dsp:txXfrm>
        <a:off x="6039166" y="3482260"/>
        <a:ext cx="2271571" cy="8017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6255BC-43C0-B04A-B39D-61F1E12327C1}">
      <dsp:nvSpPr>
        <dsp:cNvPr id="0" name=""/>
        <dsp:cNvSpPr/>
      </dsp:nvSpPr>
      <dsp:spPr>
        <a:xfrm>
          <a:off x="578876" y="0"/>
          <a:ext cx="6560602" cy="452757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422AF5-233B-1A40-A0FD-CE2BFEB42E87}">
      <dsp:nvSpPr>
        <dsp:cNvPr id="0" name=""/>
        <dsp:cNvSpPr/>
      </dsp:nvSpPr>
      <dsp:spPr>
        <a:xfrm>
          <a:off x="67027" y="1017028"/>
          <a:ext cx="2315795" cy="24935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скорости и ускорения конкретных ТС по конкретным водителям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число кластеров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уровень иерархии объектов для прогноза</a:t>
          </a:r>
        </a:p>
      </dsp:txBody>
      <dsp:txXfrm>
        <a:off x="180075" y="1130076"/>
        <a:ext cx="2089699" cy="2267419"/>
      </dsp:txXfrm>
    </dsp:sp>
    <dsp:sp modelId="{1E19AEAC-32D6-6B4A-9A7E-5B1C01BD41AE}">
      <dsp:nvSpPr>
        <dsp:cNvPr id="0" name=""/>
        <dsp:cNvSpPr/>
      </dsp:nvSpPr>
      <dsp:spPr>
        <a:xfrm>
          <a:off x="2701280" y="1358271"/>
          <a:ext cx="2315795" cy="18110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ы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принадлежность водителя определённому кластеру</a:t>
          </a:r>
        </a:p>
      </dsp:txBody>
      <dsp:txXfrm>
        <a:off x="2789687" y="1446678"/>
        <a:ext cx="2138981" cy="1634215"/>
      </dsp:txXfrm>
    </dsp:sp>
    <dsp:sp modelId="{6FA7F7DC-8E1A-244F-A78A-0D57001D8FF0}">
      <dsp:nvSpPr>
        <dsp:cNvPr id="0" name=""/>
        <dsp:cNvSpPr/>
      </dsp:nvSpPr>
      <dsp:spPr>
        <a:xfrm>
          <a:off x="5335533" y="382054"/>
          <a:ext cx="2315795" cy="37634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По результатам работы модели нужно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выбрать несколько водителей из каждого кластера – отследить насколько хорошо они водят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присвоить кластерам категории опасности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на регулярной основе информировать о попадании водителя в «опасный» кластер.</a:t>
          </a:r>
        </a:p>
      </dsp:txBody>
      <dsp:txXfrm>
        <a:off x="5448581" y="495102"/>
        <a:ext cx="2089699" cy="353736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80D88A-1F72-D845-A92F-E8067E4EDE4A}">
      <dsp:nvSpPr>
        <dsp:cNvPr id="0" name=""/>
        <dsp:cNvSpPr/>
      </dsp:nvSpPr>
      <dsp:spPr>
        <a:xfrm>
          <a:off x="6856193" y="1413369"/>
          <a:ext cx="12629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26299" y="1253689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FE999-BD55-224E-B6AE-50299D75D46B}">
      <dsp:nvSpPr>
        <dsp:cNvPr id="0" name=""/>
        <dsp:cNvSpPr/>
      </dsp:nvSpPr>
      <dsp:spPr>
        <a:xfrm>
          <a:off x="6856193" y="1413369"/>
          <a:ext cx="223262" cy="4815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523"/>
              </a:lnTo>
              <a:lnTo>
                <a:pt x="223262" y="481523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ABCA36-062C-8740-8D7E-0BE54B091687}">
      <dsp:nvSpPr>
        <dsp:cNvPr id="0" name=""/>
        <dsp:cNvSpPr/>
      </dsp:nvSpPr>
      <dsp:spPr>
        <a:xfrm>
          <a:off x="4184275" y="652583"/>
          <a:ext cx="3351177" cy="2250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2510"/>
              </a:lnTo>
              <a:lnTo>
                <a:pt x="3351177" y="112510"/>
              </a:lnTo>
              <a:lnTo>
                <a:pt x="3351177" y="22502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F594F6-4610-664B-A469-3A0D7357F624}">
      <dsp:nvSpPr>
        <dsp:cNvPr id="0" name=""/>
        <dsp:cNvSpPr/>
      </dsp:nvSpPr>
      <dsp:spPr>
        <a:xfrm>
          <a:off x="4218685" y="1394789"/>
          <a:ext cx="1846223" cy="2322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711"/>
              </a:lnTo>
              <a:lnTo>
                <a:pt x="1846223" y="119711"/>
              </a:lnTo>
              <a:lnTo>
                <a:pt x="1846223" y="232221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57FC59-7A17-FF4B-BDFB-97E2FE5D6576}">
      <dsp:nvSpPr>
        <dsp:cNvPr id="0" name=""/>
        <dsp:cNvSpPr/>
      </dsp:nvSpPr>
      <dsp:spPr>
        <a:xfrm>
          <a:off x="4218685" y="1394789"/>
          <a:ext cx="706470" cy="2436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90"/>
              </a:lnTo>
              <a:lnTo>
                <a:pt x="706470" y="131090"/>
              </a:lnTo>
              <a:lnTo>
                <a:pt x="706470" y="243601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1EE9C1-7704-DF41-B2CA-CD86FA52DF01}">
      <dsp:nvSpPr>
        <dsp:cNvPr id="0" name=""/>
        <dsp:cNvSpPr/>
      </dsp:nvSpPr>
      <dsp:spPr>
        <a:xfrm>
          <a:off x="3628605" y="1394789"/>
          <a:ext cx="590080" cy="243601"/>
        </a:xfrm>
        <a:custGeom>
          <a:avLst/>
          <a:gdLst/>
          <a:ahLst/>
          <a:cxnLst/>
          <a:rect l="0" t="0" r="0" b="0"/>
          <a:pathLst>
            <a:path>
              <a:moveTo>
                <a:pt x="590080" y="0"/>
              </a:moveTo>
              <a:lnTo>
                <a:pt x="590080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C2CC2A-AEC3-C04C-B656-D6B081A3CA5A}">
      <dsp:nvSpPr>
        <dsp:cNvPr id="0" name=""/>
        <dsp:cNvSpPr/>
      </dsp:nvSpPr>
      <dsp:spPr>
        <a:xfrm>
          <a:off x="1903442" y="2174155"/>
          <a:ext cx="160729" cy="2014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14475"/>
              </a:lnTo>
              <a:lnTo>
                <a:pt x="160729" y="2014475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6E7EFD-568E-484A-8D59-847C2A8BA2B1}">
      <dsp:nvSpPr>
        <dsp:cNvPr id="0" name=""/>
        <dsp:cNvSpPr/>
      </dsp:nvSpPr>
      <dsp:spPr>
        <a:xfrm>
          <a:off x="1903442" y="2174155"/>
          <a:ext cx="16072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60729" y="1253689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0AB3DE-2F6E-D94A-A9FF-AF26CE466AF1}">
      <dsp:nvSpPr>
        <dsp:cNvPr id="0" name=""/>
        <dsp:cNvSpPr/>
      </dsp:nvSpPr>
      <dsp:spPr>
        <a:xfrm>
          <a:off x="1903442" y="2174155"/>
          <a:ext cx="160729" cy="492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92903"/>
              </a:lnTo>
              <a:lnTo>
                <a:pt x="160729" y="492903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1D1CA-4B38-E043-8C6A-B95564035061}">
      <dsp:nvSpPr>
        <dsp:cNvPr id="0" name=""/>
        <dsp:cNvSpPr/>
      </dsp:nvSpPr>
      <dsp:spPr>
        <a:xfrm>
          <a:off x="2332054" y="1394789"/>
          <a:ext cx="1886631" cy="243601"/>
        </a:xfrm>
        <a:custGeom>
          <a:avLst/>
          <a:gdLst/>
          <a:ahLst/>
          <a:cxnLst/>
          <a:rect l="0" t="0" r="0" b="0"/>
          <a:pathLst>
            <a:path>
              <a:moveTo>
                <a:pt x="1886631" y="0"/>
              </a:moveTo>
              <a:lnTo>
                <a:pt x="1886631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889FD9-5AE6-5843-BE9E-FDE8A8C01C65}">
      <dsp:nvSpPr>
        <dsp:cNvPr id="0" name=""/>
        <dsp:cNvSpPr/>
      </dsp:nvSpPr>
      <dsp:spPr>
        <a:xfrm>
          <a:off x="4138555" y="652583"/>
          <a:ext cx="91440" cy="206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930"/>
              </a:lnTo>
              <a:lnTo>
                <a:pt x="80130" y="93930"/>
              </a:lnTo>
              <a:lnTo>
                <a:pt x="80130" y="20644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56E3FF-1AE7-6747-B3AC-937EF9AA244B}">
      <dsp:nvSpPr>
        <dsp:cNvPr id="0" name=""/>
        <dsp:cNvSpPr/>
      </dsp:nvSpPr>
      <dsp:spPr>
        <a:xfrm>
          <a:off x="217110" y="1422172"/>
          <a:ext cx="282628" cy="35272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7244"/>
              </a:lnTo>
              <a:lnTo>
                <a:pt x="282628" y="3527244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817445-6CCD-224A-A412-9B36487C75CE}">
      <dsp:nvSpPr>
        <dsp:cNvPr id="0" name=""/>
        <dsp:cNvSpPr/>
      </dsp:nvSpPr>
      <dsp:spPr>
        <a:xfrm>
          <a:off x="217110" y="1422172"/>
          <a:ext cx="282628" cy="27664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66458"/>
              </a:lnTo>
              <a:lnTo>
                <a:pt x="282628" y="2766458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4EE831-480B-1047-9E83-D36605EF42B0}">
      <dsp:nvSpPr>
        <dsp:cNvPr id="0" name=""/>
        <dsp:cNvSpPr/>
      </dsp:nvSpPr>
      <dsp:spPr>
        <a:xfrm>
          <a:off x="217110" y="1422172"/>
          <a:ext cx="282628" cy="20056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5672"/>
              </a:lnTo>
              <a:lnTo>
                <a:pt x="282628" y="2005672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BBDD3-53A4-A140-BDEC-6F0BCF88D39A}">
      <dsp:nvSpPr>
        <dsp:cNvPr id="0" name=""/>
        <dsp:cNvSpPr/>
      </dsp:nvSpPr>
      <dsp:spPr>
        <a:xfrm>
          <a:off x="217110" y="1422172"/>
          <a:ext cx="282628" cy="1244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4886"/>
              </a:lnTo>
              <a:lnTo>
                <a:pt x="282628" y="124488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D41037-D740-754A-8A1E-59B316401CB3}">
      <dsp:nvSpPr>
        <dsp:cNvPr id="0" name=""/>
        <dsp:cNvSpPr/>
      </dsp:nvSpPr>
      <dsp:spPr>
        <a:xfrm>
          <a:off x="217110" y="1422172"/>
          <a:ext cx="282628" cy="4841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4100"/>
              </a:lnTo>
              <a:lnTo>
                <a:pt x="282628" y="484100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079DB3-A6BB-6E42-BE3A-3AAF4C1A317C}">
      <dsp:nvSpPr>
        <dsp:cNvPr id="0" name=""/>
        <dsp:cNvSpPr/>
      </dsp:nvSpPr>
      <dsp:spPr>
        <a:xfrm>
          <a:off x="1010933" y="652583"/>
          <a:ext cx="3173341" cy="233823"/>
        </a:xfrm>
        <a:custGeom>
          <a:avLst/>
          <a:gdLst/>
          <a:ahLst/>
          <a:cxnLst/>
          <a:rect l="0" t="0" r="0" b="0"/>
          <a:pathLst>
            <a:path>
              <a:moveTo>
                <a:pt x="3173341" y="0"/>
              </a:moveTo>
              <a:lnTo>
                <a:pt x="3173341" y="121313"/>
              </a:lnTo>
              <a:lnTo>
                <a:pt x="0" y="121313"/>
              </a:lnTo>
              <a:lnTo>
                <a:pt x="0" y="233823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3E0146-0A18-5D4D-96EF-C57A1FD77FED}">
      <dsp:nvSpPr>
        <dsp:cNvPr id="0" name=""/>
        <dsp:cNvSpPr/>
      </dsp:nvSpPr>
      <dsp:spPr>
        <a:xfrm>
          <a:off x="1736976" y="408800"/>
          <a:ext cx="4894596" cy="243783"/>
        </a:xfrm>
        <a:prstGeom prst="rect">
          <a:avLst/>
        </a:prstGeom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>
              <a:solidFill>
                <a:srgbClr val="000000"/>
              </a:solidFill>
            </a:rPr>
            <a:t>Многокритериальные методы</a:t>
          </a:r>
          <a:endParaRPr lang="en-US" sz="1600" kern="1200" dirty="0">
            <a:solidFill>
              <a:srgbClr val="000000"/>
            </a:solidFill>
          </a:endParaRPr>
        </a:p>
      </dsp:txBody>
      <dsp:txXfrm>
        <a:off x="1736976" y="408800"/>
        <a:ext cx="4894596" cy="243783"/>
      </dsp:txXfrm>
    </dsp:sp>
    <dsp:sp modelId="{10B82360-B72B-1546-B2FA-7208CCD31E8F}">
      <dsp:nvSpPr>
        <dsp:cNvPr id="0" name=""/>
        <dsp:cNvSpPr/>
      </dsp:nvSpPr>
      <dsp:spPr>
        <a:xfrm>
          <a:off x="18654" y="886407"/>
          <a:ext cx="1984558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ачественные методы</a:t>
          </a:r>
        </a:p>
      </dsp:txBody>
      <dsp:txXfrm>
        <a:off x="18654" y="886407"/>
        <a:ext cx="1984558" cy="535764"/>
      </dsp:txXfrm>
    </dsp:sp>
    <dsp:sp modelId="{6017116A-5B3F-3E46-B687-92D117877A69}">
      <dsp:nvSpPr>
        <dsp:cNvPr id="0" name=""/>
        <dsp:cNvSpPr/>
      </dsp:nvSpPr>
      <dsp:spPr>
        <a:xfrm>
          <a:off x="49973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арето- оптимальность</a:t>
          </a:r>
        </a:p>
      </dsp:txBody>
      <dsp:txXfrm>
        <a:off x="499739" y="1638391"/>
        <a:ext cx="1071529" cy="535764"/>
      </dsp:txXfrm>
    </dsp:sp>
    <dsp:sp modelId="{7B83783B-4E97-0D4F-B0BD-2A2D4EB675A1}">
      <dsp:nvSpPr>
        <dsp:cNvPr id="0" name=""/>
        <dsp:cNvSpPr/>
      </dsp:nvSpPr>
      <dsp:spPr>
        <a:xfrm>
          <a:off x="499739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ачественной важности </a:t>
          </a:r>
          <a:r>
            <a:rPr lang="ru-RU" sz="1100" kern="1200" dirty="0" err="1">
              <a:solidFill>
                <a:srgbClr val="000000"/>
              </a:solidFill>
            </a:rPr>
            <a:t>Подиновского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2399177"/>
        <a:ext cx="1071529" cy="535764"/>
      </dsp:txXfrm>
    </dsp:sp>
    <dsp:sp modelId="{F007CE28-83D3-2146-996C-2792347B3F81}">
      <dsp:nvSpPr>
        <dsp:cNvPr id="0" name=""/>
        <dsp:cNvSpPr/>
      </dsp:nvSpPr>
      <dsp:spPr>
        <a:xfrm>
          <a:off x="499739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ЗАПРОС Ларичева</a:t>
          </a:r>
        </a:p>
      </dsp:txBody>
      <dsp:txXfrm>
        <a:off x="499739" y="3159963"/>
        <a:ext cx="1071529" cy="535764"/>
      </dsp:txXfrm>
    </dsp:sp>
    <dsp:sp modelId="{6E519E57-338D-AA44-8870-41511DCE5F06}">
      <dsp:nvSpPr>
        <dsp:cNvPr id="0" name=""/>
        <dsp:cNvSpPr/>
      </dsp:nvSpPr>
      <dsp:spPr>
        <a:xfrm>
          <a:off x="499739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Функции предпочтений </a:t>
          </a:r>
          <a:r>
            <a:rPr lang="en-US" sz="1100" kern="1200" dirty="0">
              <a:solidFill>
                <a:srgbClr val="000000"/>
              </a:solidFill>
            </a:rPr>
            <a:t>UTES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3920749"/>
        <a:ext cx="1071529" cy="535764"/>
      </dsp:txXfrm>
    </dsp:sp>
    <dsp:sp modelId="{6346DA0D-9E09-EE44-817E-86BCD42F42DC}">
      <dsp:nvSpPr>
        <dsp:cNvPr id="0" name=""/>
        <dsp:cNvSpPr/>
      </dsp:nvSpPr>
      <dsp:spPr>
        <a:xfrm>
          <a:off x="499739" y="4681535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Лексикографическое упорядочивание</a:t>
          </a:r>
        </a:p>
      </dsp:txBody>
      <dsp:txXfrm>
        <a:off x="499739" y="4681535"/>
        <a:ext cx="1071529" cy="535764"/>
      </dsp:txXfrm>
    </dsp:sp>
    <dsp:sp modelId="{20BD0726-ABA2-9A43-A09D-876BB24272D7}">
      <dsp:nvSpPr>
        <dsp:cNvPr id="0" name=""/>
        <dsp:cNvSpPr/>
      </dsp:nvSpPr>
      <dsp:spPr>
        <a:xfrm>
          <a:off x="3269005" y="859024"/>
          <a:ext cx="1899361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оличественные методы</a:t>
          </a:r>
        </a:p>
      </dsp:txBody>
      <dsp:txXfrm>
        <a:off x="3269005" y="859024"/>
        <a:ext cx="1899361" cy="535764"/>
      </dsp:txXfrm>
    </dsp:sp>
    <dsp:sp modelId="{4CD6F13E-B0F7-D84F-ABE2-38A00C43ED14}">
      <dsp:nvSpPr>
        <dsp:cNvPr id="0" name=""/>
        <dsp:cNvSpPr/>
      </dsp:nvSpPr>
      <dsp:spPr>
        <a:xfrm>
          <a:off x="179628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на базе взвешенной суммы</a:t>
          </a:r>
        </a:p>
      </dsp:txBody>
      <dsp:txXfrm>
        <a:off x="1796289" y="1638391"/>
        <a:ext cx="1071529" cy="535764"/>
      </dsp:txXfrm>
    </dsp:sp>
    <dsp:sp modelId="{8332DA9D-D775-A144-A01A-59B022B1B0C1}">
      <dsp:nvSpPr>
        <dsp:cNvPr id="0" name=""/>
        <dsp:cNvSpPr/>
      </dsp:nvSpPr>
      <dsp:spPr>
        <a:xfrm>
          <a:off x="2064172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за иерархий</a:t>
          </a:r>
        </a:p>
      </dsp:txBody>
      <dsp:txXfrm>
        <a:off x="2064172" y="2399177"/>
        <a:ext cx="1071529" cy="535764"/>
      </dsp:txXfrm>
    </dsp:sp>
    <dsp:sp modelId="{AECCA5F6-43ED-AC48-B2E7-3C024A98367A}">
      <dsp:nvSpPr>
        <dsp:cNvPr id="0" name=""/>
        <dsp:cNvSpPr/>
      </dsp:nvSpPr>
      <dsp:spPr>
        <a:xfrm>
          <a:off x="2064172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тических сетей</a:t>
          </a:r>
        </a:p>
      </dsp:txBody>
      <dsp:txXfrm>
        <a:off x="2064172" y="3159963"/>
        <a:ext cx="1071529" cy="535764"/>
      </dsp:txXfrm>
    </dsp:sp>
    <dsp:sp modelId="{2E83A76E-1E36-3C4A-9616-53B0FBBF5B84}">
      <dsp:nvSpPr>
        <dsp:cNvPr id="0" name=""/>
        <dsp:cNvSpPr/>
      </dsp:nvSpPr>
      <dsp:spPr>
        <a:xfrm>
          <a:off x="2064172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MART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064172" y="3920749"/>
        <a:ext cx="1071529" cy="535764"/>
      </dsp:txXfrm>
    </dsp:sp>
    <dsp:sp modelId="{C71D4BE9-4B90-E54E-9F3A-544148E1D990}">
      <dsp:nvSpPr>
        <dsp:cNvPr id="0" name=""/>
        <dsp:cNvSpPr/>
      </dsp:nvSpPr>
      <dsp:spPr>
        <a:xfrm>
          <a:off x="3092840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ультипликативная свертка</a:t>
          </a:r>
        </a:p>
      </dsp:txBody>
      <dsp:txXfrm>
        <a:off x="3092840" y="1638391"/>
        <a:ext cx="1071529" cy="535764"/>
      </dsp:txXfrm>
    </dsp:sp>
    <dsp:sp modelId="{A06BD10D-BEF6-4348-92FE-A6869764BB23}">
      <dsp:nvSpPr>
        <dsp:cNvPr id="0" name=""/>
        <dsp:cNvSpPr/>
      </dsp:nvSpPr>
      <dsp:spPr>
        <a:xfrm>
          <a:off x="4389391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Свертка </a:t>
          </a:r>
          <a:r>
            <a:rPr lang="en-US" sz="1100" kern="1200" dirty="0" err="1">
              <a:solidFill>
                <a:srgbClr val="000000"/>
              </a:solidFill>
            </a:rPr>
            <a:t>Гермейер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389391" y="1638391"/>
        <a:ext cx="1071529" cy="535764"/>
      </dsp:txXfrm>
    </dsp:sp>
    <dsp:sp modelId="{C5859672-FA5C-5C44-9BDB-F7A5D21859E6}">
      <dsp:nvSpPr>
        <dsp:cNvPr id="0" name=""/>
        <dsp:cNvSpPr/>
      </dsp:nvSpPr>
      <dsp:spPr>
        <a:xfrm>
          <a:off x="552914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Идеальная точка</a:t>
          </a:r>
        </a:p>
      </dsp:txBody>
      <dsp:txXfrm>
        <a:off x="5529145" y="1627011"/>
        <a:ext cx="1071529" cy="535764"/>
      </dsp:txXfrm>
    </dsp:sp>
    <dsp:sp modelId="{0F1E0840-17F2-F943-9D55-D08EF2572476}">
      <dsp:nvSpPr>
        <dsp:cNvPr id="0" name=""/>
        <dsp:cNvSpPr/>
      </dsp:nvSpPr>
      <dsp:spPr>
        <a:xfrm>
          <a:off x="6686378" y="877605"/>
          <a:ext cx="169814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Сведение к одному критерию</a:t>
          </a:r>
        </a:p>
      </dsp:txBody>
      <dsp:txXfrm>
        <a:off x="6686378" y="877605"/>
        <a:ext cx="1698149" cy="535764"/>
      </dsp:txXfrm>
    </dsp:sp>
    <dsp:sp modelId="{6F83835D-03B1-5740-AC53-39CBFA45FD06}">
      <dsp:nvSpPr>
        <dsp:cNvPr id="0" name=""/>
        <dsp:cNvSpPr/>
      </dsp:nvSpPr>
      <dsp:spPr>
        <a:xfrm>
          <a:off x="707945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Главный критерий</a:t>
          </a:r>
        </a:p>
      </dsp:txBody>
      <dsp:txXfrm>
        <a:off x="7079455" y="1627011"/>
        <a:ext cx="1071529" cy="535764"/>
      </dsp:txXfrm>
    </dsp:sp>
    <dsp:sp modelId="{96B0A25D-4FA8-F348-B93F-DA52C21764E9}">
      <dsp:nvSpPr>
        <dsp:cNvPr id="0" name=""/>
        <dsp:cNvSpPr/>
      </dsp:nvSpPr>
      <dsp:spPr>
        <a:xfrm>
          <a:off x="6982492" y="2399177"/>
          <a:ext cx="1484807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оследовательных уступок</a:t>
          </a:r>
        </a:p>
      </dsp:txBody>
      <dsp:txXfrm>
        <a:off x="6982492" y="2399177"/>
        <a:ext cx="1484807" cy="53576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56C2F7-9EB6-BE49-9935-55DA550514B8}">
      <dsp:nvSpPr>
        <dsp:cNvPr id="0" name=""/>
        <dsp:cNvSpPr/>
      </dsp:nvSpPr>
      <dsp:spPr>
        <a:xfrm>
          <a:off x="1753708" y="1816188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636521"/>
              </a:lnTo>
              <a:lnTo>
                <a:pt x="197370" y="63652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E754A5-31D7-E14F-AA26-DE678670CB9A}">
      <dsp:nvSpPr>
        <dsp:cNvPr id="0" name=""/>
        <dsp:cNvSpPr/>
      </dsp:nvSpPr>
      <dsp:spPr>
        <a:xfrm>
          <a:off x="1753708" y="1816188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212173"/>
              </a:lnTo>
              <a:lnTo>
                <a:pt x="197370" y="212173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06177C-76DF-454E-96FD-DA195872CC3D}">
      <dsp:nvSpPr>
        <dsp:cNvPr id="0" name=""/>
        <dsp:cNvSpPr/>
      </dsp:nvSpPr>
      <dsp:spPr>
        <a:xfrm>
          <a:off x="1753708" y="1604014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212173"/>
              </a:moveTo>
              <a:lnTo>
                <a:pt x="98685" y="212173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A50E64-CD4D-4148-A844-B5A9D03F5980}">
      <dsp:nvSpPr>
        <dsp:cNvPr id="0" name=""/>
        <dsp:cNvSpPr/>
      </dsp:nvSpPr>
      <dsp:spPr>
        <a:xfrm>
          <a:off x="1753708" y="1179667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636521"/>
              </a:moveTo>
              <a:lnTo>
                <a:pt x="98685" y="636521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4BA0E7-D89E-374A-903C-F6A9FA0CD1EF}">
      <dsp:nvSpPr>
        <dsp:cNvPr id="0" name=""/>
        <dsp:cNvSpPr/>
      </dsp:nvSpPr>
      <dsp:spPr>
        <a:xfrm>
          <a:off x="1674592" y="441722"/>
          <a:ext cx="516480" cy="223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17794" y="0"/>
              </a:lnTo>
              <a:lnTo>
                <a:pt x="417794" y="223506"/>
              </a:lnTo>
              <a:lnTo>
                <a:pt x="516480" y="223506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1624A3-20A3-5A4A-A8EA-4C9FFE7A6979}">
      <dsp:nvSpPr>
        <dsp:cNvPr id="0" name=""/>
        <dsp:cNvSpPr/>
      </dsp:nvSpPr>
      <dsp:spPr>
        <a:xfrm>
          <a:off x="1674592" y="150790"/>
          <a:ext cx="516480" cy="290932"/>
        </a:xfrm>
        <a:custGeom>
          <a:avLst/>
          <a:gdLst/>
          <a:ahLst/>
          <a:cxnLst/>
          <a:rect l="0" t="0" r="0" b="0"/>
          <a:pathLst>
            <a:path>
              <a:moveTo>
                <a:pt x="0" y="290932"/>
              </a:moveTo>
              <a:lnTo>
                <a:pt x="417794" y="290932"/>
              </a:lnTo>
              <a:lnTo>
                <a:pt x="417794" y="0"/>
              </a:lnTo>
              <a:lnTo>
                <a:pt x="516480" y="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91D6BE-6FE4-AD4B-BAC9-9D33E716D59A}">
      <dsp:nvSpPr>
        <dsp:cNvPr id="0" name=""/>
        <dsp:cNvSpPr/>
      </dsp:nvSpPr>
      <dsp:spPr>
        <a:xfrm>
          <a:off x="211363" y="291227"/>
          <a:ext cx="1463228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Теория полезностей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211363" y="291227"/>
        <a:ext cx="1463228" cy="300990"/>
      </dsp:txXfrm>
    </dsp:sp>
    <dsp:sp modelId="{C8399969-122D-0D47-908D-E47CEC2121E4}">
      <dsp:nvSpPr>
        <dsp:cNvPr id="0" name=""/>
        <dsp:cNvSpPr/>
      </dsp:nvSpPr>
      <dsp:spPr>
        <a:xfrm>
          <a:off x="2191072" y="295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ривые безразличия</a:t>
          </a:r>
        </a:p>
      </dsp:txBody>
      <dsp:txXfrm>
        <a:off x="2191072" y="295"/>
        <a:ext cx="986854" cy="300990"/>
      </dsp:txXfrm>
    </dsp:sp>
    <dsp:sp modelId="{6EB4B79B-B228-DB4A-91EF-A14533923C6B}">
      <dsp:nvSpPr>
        <dsp:cNvPr id="0" name=""/>
        <dsp:cNvSpPr/>
      </dsp:nvSpPr>
      <dsp:spPr>
        <a:xfrm>
          <a:off x="2191072" y="424642"/>
          <a:ext cx="986854" cy="48117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эталонных лотерей</a:t>
          </a:r>
        </a:p>
      </dsp:txBody>
      <dsp:txXfrm>
        <a:off x="2191072" y="424642"/>
        <a:ext cx="986854" cy="481172"/>
      </dsp:txXfrm>
    </dsp:sp>
    <dsp:sp modelId="{4779B8A8-1C1D-D746-ABCD-AD4947D083EB}">
      <dsp:nvSpPr>
        <dsp:cNvPr id="0" name=""/>
        <dsp:cNvSpPr/>
      </dsp:nvSpPr>
      <dsp:spPr>
        <a:xfrm>
          <a:off x="530472" y="726907"/>
          <a:ext cx="1306032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арных сравнений</a:t>
          </a:r>
        </a:p>
      </dsp:txBody>
      <dsp:txXfrm>
        <a:off x="530472" y="726907"/>
        <a:ext cx="1306032" cy="300990"/>
      </dsp:txXfrm>
    </dsp:sp>
    <dsp:sp modelId="{8BB65E63-2898-4141-95C7-E5D58E45C581}">
      <dsp:nvSpPr>
        <dsp:cNvPr id="0" name=""/>
        <dsp:cNvSpPr/>
      </dsp:nvSpPr>
      <dsp:spPr>
        <a:xfrm>
          <a:off x="530472" y="1521849"/>
          <a:ext cx="1223235" cy="588677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согласования групповых решений</a:t>
          </a:r>
        </a:p>
      </dsp:txBody>
      <dsp:txXfrm>
        <a:off x="530472" y="1521849"/>
        <a:ext cx="1223235" cy="588677"/>
      </dsp:txXfrm>
    </dsp:sp>
    <dsp:sp modelId="{A1354ACE-02AB-594E-A5E6-707C44DBF7D8}">
      <dsp:nvSpPr>
        <dsp:cNvPr id="0" name=""/>
        <dsp:cNvSpPr/>
      </dsp:nvSpPr>
      <dsp:spPr>
        <a:xfrm>
          <a:off x="1951079" y="1029171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диана Кемени</a:t>
          </a:r>
        </a:p>
      </dsp:txBody>
      <dsp:txXfrm>
        <a:off x="1951079" y="1029171"/>
        <a:ext cx="986854" cy="300990"/>
      </dsp:txXfrm>
    </dsp:sp>
    <dsp:sp modelId="{E0CBFA21-DE7F-D44F-9308-1A9DE8BEC89A}">
      <dsp:nvSpPr>
        <dsp:cNvPr id="0" name=""/>
        <dsp:cNvSpPr/>
      </dsp:nvSpPr>
      <dsp:spPr>
        <a:xfrm>
          <a:off x="1951079" y="1453519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инцип Кондорсе</a:t>
          </a:r>
        </a:p>
      </dsp:txBody>
      <dsp:txXfrm>
        <a:off x="1951079" y="1453519"/>
        <a:ext cx="986854" cy="300990"/>
      </dsp:txXfrm>
    </dsp:sp>
    <dsp:sp modelId="{5304D96E-97CD-B44E-9192-994E48270F17}">
      <dsp:nvSpPr>
        <dsp:cNvPr id="0" name=""/>
        <dsp:cNvSpPr/>
      </dsp:nvSpPr>
      <dsp:spPr>
        <a:xfrm>
          <a:off x="1951079" y="1877866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Борд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1877866"/>
        <a:ext cx="986854" cy="300990"/>
      </dsp:txXfrm>
    </dsp:sp>
    <dsp:sp modelId="{601D4435-576B-784E-8C20-CDE670C3AD53}">
      <dsp:nvSpPr>
        <dsp:cNvPr id="0" name=""/>
        <dsp:cNvSpPr/>
      </dsp:nvSpPr>
      <dsp:spPr>
        <a:xfrm>
          <a:off x="1951079" y="2302214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Дельфи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2302214"/>
        <a:ext cx="986854" cy="30099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262B67-7FBF-6042-AB53-4A1556498D01}">
      <dsp:nvSpPr>
        <dsp:cNvPr id="0" name=""/>
        <dsp:cNvSpPr/>
      </dsp:nvSpPr>
      <dsp:spPr>
        <a:xfrm>
          <a:off x="2726531" y="255476"/>
          <a:ext cx="1812251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1812251" y="104840"/>
              </a:lnTo>
              <a:lnTo>
                <a:pt x="1812251" y="20968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CB58EA-E827-A942-838D-8FE87C34D551}">
      <dsp:nvSpPr>
        <dsp:cNvPr id="0" name=""/>
        <dsp:cNvSpPr/>
      </dsp:nvSpPr>
      <dsp:spPr>
        <a:xfrm>
          <a:off x="2726531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604083" y="104840"/>
              </a:lnTo>
              <a:lnTo>
                <a:pt x="604083" y="20968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B72104-9D64-B042-B3B4-F65F4C23D211}">
      <dsp:nvSpPr>
        <dsp:cNvPr id="0" name=""/>
        <dsp:cNvSpPr/>
      </dsp:nvSpPr>
      <dsp:spPr>
        <a:xfrm>
          <a:off x="2122447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604083" y="0"/>
              </a:moveTo>
              <a:lnTo>
                <a:pt x="604083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DB3594-5D2F-D842-9265-56B38D84AEB0}">
      <dsp:nvSpPr>
        <dsp:cNvPr id="0" name=""/>
        <dsp:cNvSpPr/>
      </dsp:nvSpPr>
      <dsp:spPr>
        <a:xfrm>
          <a:off x="1023134" y="255476"/>
          <a:ext cx="1703396" cy="209681"/>
        </a:xfrm>
        <a:custGeom>
          <a:avLst/>
          <a:gdLst/>
          <a:ahLst/>
          <a:cxnLst/>
          <a:rect l="0" t="0" r="0" b="0"/>
          <a:pathLst>
            <a:path>
              <a:moveTo>
                <a:pt x="1703396" y="0"/>
              </a:moveTo>
              <a:lnTo>
                <a:pt x="1703396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C85E9-B5B4-D142-BBB0-39A469CBEF2C}">
      <dsp:nvSpPr>
        <dsp:cNvPr id="0" name=""/>
        <dsp:cNvSpPr/>
      </dsp:nvSpPr>
      <dsp:spPr>
        <a:xfrm>
          <a:off x="1428375" y="798"/>
          <a:ext cx="2596312" cy="254678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Человеко-машинные процедуры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1428375" y="798"/>
        <a:ext cx="2596312" cy="254678"/>
      </dsp:txXfrm>
    </dsp:sp>
    <dsp:sp modelId="{D51A8AEA-A3D0-DD44-8E38-BF9AC70637BC}">
      <dsp:nvSpPr>
        <dsp:cNvPr id="0" name=""/>
        <dsp:cNvSpPr/>
      </dsp:nvSpPr>
      <dsp:spPr>
        <a:xfrm>
          <a:off x="52389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TEM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523892" y="465158"/>
        <a:ext cx="998485" cy="499242"/>
      </dsp:txXfrm>
    </dsp:sp>
    <dsp:sp modelId="{66E224DE-55EE-0E45-854F-0BF7EE0FF518}">
      <dsp:nvSpPr>
        <dsp:cNvPr id="0" name=""/>
        <dsp:cNvSpPr/>
      </dsp:nvSpPr>
      <dsp:spPr>
        <a:xfrm>
          <a:off x="1623204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Электра</a:t>
          </a:r>
        </a:p>
      </dsp:txBody>
      <dsp:txXfrm>
        <a:off x="1623204" y="465158"/>
        <a:ext cx="998485" cy="499242"/>
      </dsp:txXfrm>
    </dsp:sp>
    <dsp:sp modelId="{393E8601-5349-B04E-925C-D106247388F6}">
      <dsp:nvSpPr>
        <dsp:cNvPr id="0" name=""/>
        <dsp:cNvSpPr/>
      </dsp:nvSpPr>
      <dsp:spPr>
        <a:xfrm>
          <a:off x="283137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оцедура </a:t>
          </a:r>
          <a:r>
            <a:rPr lang="ru-RU" sz="1100" kern="1200" dirty="0" err="1">
              <a:solidFill>
                <a:srgbClr val="000000"/>
              </a:solidFill>
            </a:rPr>
            <a:t>Дайера-Джиофрион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831372" y="465158"/>
        <a:ext cx="998485" cy="499242"/>
      </dsp:txXfrm>
    </dsp:sp>
    <dsp:sp modelId="{D0CAF80D-AB03-1045-9899-2292F12AC543}">
      <dsp:nvSpPr>
        <dsp:cNvPr id="0" name=""/>
        <dsp:cNvSpPr/>
      </dsp:nvSpPr>
      <dsp:spPr>
        <a:xfrm>
          <a:off x="4039540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ЛП-поиска Соболя</a:t>
          </a:r>
        </a:p>
      </dsp:txBody>
      <dsp:txXfrm>
        <a:off x="4039540" y="465158"/>
        <a:ext cx="998485" cy="49924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CaptionedPictures">
  <dgm:title val=""/>
  <dgm:desc val=""/>
  <dgm:catLst>
    <dgm:cat type="picture" pri="5000"/>
    <dgm:cat type="pictureconvert" pri="5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  <dgm:pt modelId="40">
          <dgm:prSet phldr="1"/>
        </dgm:pt>
        <dgm:pt modelId="4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  <dgm:cxn modelId="90" srcId="0" destId="40" srcOrd="3" destOrd="0"/>
        <dgm:cxn modelId="42" srcId="40" destId="4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grDir" val="tR"/>
          <dgm:param type="off" val="ct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" op="equ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varLst>
          <dgm:chMax val="1"/>
          <dgm:chPref val="1"/>
        </dgm:varLst>
        <dgm:alg type="composite">
          <dgm:param type="ar" val="0.85"/>
        </dgm:alg>
        <dgm:shape xmlns:r="http://schemas.openxmlformats.org/officeDocument/2006/relationships" r:blip="">
          <dgm:adjLst/>
        </dgm:shape>
        <dgm:constrLst>
          <dgm:constr type="l" for="ch" forName="Accent" refType="w" fact="0"/>
          <dgm:constr type="t" for="ch" forName="Accent" refType="h" fact="0"/>
          <dgm:constr type="w" for="ch" forName="Accent" refType="w"/>
          <dgm:constr type="h" for="ch" forName="Accent" refType="h"/>
          <dgm:constr type="l" for="ch" forName="Image" refType="w" fact="0.05"/>
          <dgm:constr type="t" for="ch" forName="Image" refType="h" fact="0.04"/>
          <dgm:constr type="w" for="ch" forName="Image" refType="w" fact="0.9"/>
          <dgm:constr type="h" for="ch" forName="Image" refType="h" fact="0.65"/>
          <dgm:constr type="l" for="ch" forName="ChildComposite" refType="w" fact="0.05"/>
          <dgm:constr type="t" for="ch" forName="ChildComposite" refType="h" fact="0.69"/>
          <dgm:constr type="w" for="ch" forName="ChildComposite" refType="w" fact="0.9"/>
          <dgm:constr type="h" for="ch" forName="ChildComposite" refType="h" fact="0.27"/>
        </dgm:constrLst>
        <dgm:layoutNode name="Accent" styleLbl="trAlignAcc1">
          <dgm:varLst>
            <dgm:chMax val="0"/>
            <dgm:chPref val="0"/>
          </dgm:varLst>
          <dgm:alg type="sp"/>
          <dgm:shape xmlns:r="http://schemas.openxmlformats.org/officeDocument/2006/relationships" type="rect" r:blip="">
            <dgm:adjLst/>
          </dgm:shape>
          <dgm:presOf/>
        </dgm:layoutNode>
        <dgm:layoutNode name="Image" styleLbl="alignImgPlace1">
          <dgm:varLst>
            <dgm:chMax val="0"/>
            <dgm:chPref val="0"/>
          </dgm:varLst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ChildComposite">
          <dgm:alg type="composite"/>
          <dgm:shape xmlns:r="http://schemas.openxmlformats.org/officeDocument/2006/relationships" r:blip="">
            <dgm:adjLst/>
          </dgm:shape>
          <dgm:choose name="Name4">
            <dgm:if name="Name5" axis="ch" ptType="node" func="cnt" op="gte" val="1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 fact="0.3704"/>
                <dgm:constr type="l" for="ch" forName="Child" refType="w" fact="0"/>
                <dgm:constr type="t" for="ch" forName="Child" refType="h" fact="0.3704"/>
                <dgm:constr type="w" for="ch" forName="Child" refType="w"/>
                <dgm:constr type="h" for="ch" forName="Child" refType="h" fact="0.6296"/>
              </dgm:constrLst>
            </dgm:if>
            <dgm:else name="Name6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/>
                <dgm:constr type="l" for="ch" forName="Child" refType="w" fact="0"/>
                <dgm:constr type="t" for="ch" forName="Child" refType="h" fact="0"/>
                <dgm:constr type="w" for="ch" forName="Child" refType="w" fact="0"/>
                <dgm:constr type="h" for="ch" forName="Child" refType="h" fact="0"/>
              </dgm:constrLst>
            </dgm:else>
          </dgm:choose>
          <dgm:layoutNode name="Child" styleLbl="node1">
            <dgm:varLst>
              <dgm:chMax val="0"/>
              <dgm:chPref val="0"/>
              <dgm:bulletEnabled val="1"/>
            </dgm:varLst>
            <dgm:choose name="Name7">
              <dgm:if name="Name8" axis="ch" ptType="node" func="cnt" op="gt" val="1">
                <dgm:alg type="tx">
                  <dgm:param type="parTxLTRAlign" val="l"/>
                  <dgm:param type="parTxRTLAlign" val="r"/>
                  <dgm:param type="txAnchorVert" val="mid"/>
                  <dgm:param type="txAnchorVertCh" val="mid"/>
                </dgm:alg>
              </dgm:if>
              <dgm:else name="Name9">
                <dgm:alg type="tx">
                  <dgm:param type="parTxLTRAlign" val="ctr"/>
                  <dgm:param type="parTxRTLAlign" val="ctr"/>
                  <dgm:param type="shpTxLTRAlignCh" val="l"/>
                  <dgm:param type="shpTxRTLAlignCh" val="r"/>
                  <dgm:param type="txAnchorVert" val="mid"/>
                  <dgm:param type="txAnchorVertCh" val="mid"/>
                </dgm:alg>
              </dgm:else>
            </dgm:choose>
            <dgm:choose name="Name10">
              <dgm:if name="Name11" axis="ch" ptType="node" func="cnt" op="gte" val="1">
                <dgm:shape xmlns:r="http://schemas.openxmlformats.org/officeDocument/2006/relationships" type="rect" r:blip="">
                  <dgm:adjLst/>
                </dgm:shape>
              </dgm:if>
              <dgm:else name="Name12">
                <dgm:shape xmlns:r="http://schemas.openxmlformats.org/officeDocument/2006/relationships" type="rect" r:blip="" hideGeom="1">
                  <dgm:adjLst/>
                </dgm:shape>
              </dgm:else>
            </dgm:choose>
            <dgm:choose name="Name13">
              <dgm:if name="Name14" axis="ch" ptType="node" func="cnt" op="gte" val="1">
                <dgm:presOf axis="des" ptType="node"/>
              </dgm:if>
              <dgm:else name="Name15">
                <dgm:presOf/>
              </dgm:else>
            </dgm:choose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Parent" styleLbl="revTx">
            <dgm:varLst>
              <dgm:chMax val="1"/>
              <dgm:chPref val="0"/>
              <dgm:bulletEnabled val="1"/>
            </dgm:varLst>
            <dgm:alg type="tx">
              <dgm:param type="shpTxLTRAlignCh" val="ctr"/>
              <dgm:param type="txAnchorVert" val="mid"/>
            </dgm:alg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4" Type="http://schemas.openxmlformats.org/officeDocument/2006/relationships/image" Target="../media/image1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6:18:52.74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5'5'0,"-1"-1"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70ED3-B709-994B-94E1-7B83166DD971}" type="datetimeFigureOut">
              <a:rPr lang="ru-RU" smtClean="0"/>
              <a:t>30.04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DF42F8-D251-6842-955F-B0C08B97A6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ей части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клада р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ссмотрены вопросы информатизации и автоматизации формирования Этапной программы (ЭП) научно-прикладных исследований и экспериментов, планируемых на российском сегменте МКС. Осуществлена разработка СППР «КОСМОС» для определения приоритетности космических экспериментов и разработана методика составления ЭП на основе предпочтений пользователя. СППР «Космос» использует все методологические рекомендации по разработке программного обеспечения СППР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23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735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Методов достаточно много.</a:t>
            </a:r>
            <a:r>
              <a:rPr lang="ru-RU" baseline="0" dirty="0"/>
              <a:t> Следует отметить что к</a:t>
            </a:r>
            <a:r>
              <a:rPr lang="ru-RU" dirty="0"/>
              <a:t>ачественные методы</a:t>
            </a:r>
            <a:r>
              <a:rPr lang="en-US" dirty="0"/>
              <a:t>:</a:t>
            </a:r>
            <a:endParaRPr lang="ru-RU" dirty="0"/>
          </a:p>
          <a:p>
            <a:pPr marL="171450" indent="-171450">
              <a:buFont typeface="Arial"/>
              <a:buChar char="•"/>
            </a:pPr>
            <a:r>
              <a:rPr lang="ru-RU" dirty="0"/>
              <a:t>позволяют работать с лексическими критериями без оцифровки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не позволяют работать с </a:t>
            </a:r>
            <a:r>
              <a:rPr lang="ru-RU" dirty="0" err="1"/>
              <a:t>высокоразмерным</a:t>
            </a:r>
            <a:r>
              <a:rPr lang="ru-RU" dirty="0"/>
              <a:t> критерием.</a:t>
            </a:r>
            <a:endParaRPr lang="en-US" dirty="0"/>
          </a:p>
          <a:p>
            <a:pPr marL="0" indent="0">
              <a:buNone/>
            </a:pPr>
            <a:r>
              <a:rPr lang="ru-RU" dirty="0"/>
              <a:t>Количественные методы: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требуют оцифровки лексических критериев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большинство из них не позволяет учесть зависимости критериев по предпочтениям. </a:t>
            </a:r>
          </a:p>
          <a:p>
            <a:pPr marL="0" indent="0">
              <a:buNone/>
            </a:pPr>
            <a:r>
              <a:rPr lang="ru-RU" sz="1400" dirty="0"/>
              <a:t>Разработчики СППР не должны настаивать на выборе какого - либо одного метод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1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580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реди СППР, созданных по принципу оболочек, можно выделить следующие системы, которые представлены на коммерческом рынке и успешно эксплуатируются: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ert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ice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система, созданная при участии видного американского ученого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.Саати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автора метода анализа иерархий, и получившая широкое распространение.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cisions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в основе системы лежит метод аналитических сетей (МАС) – обобщение метода анализа иерархий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SS – отечественная разработка, использующая метод качественного учета важностей по отдельным компонентам векторного критерия В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диновского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ASIBLE GOALS – программное обеспечение решения линейных многокритериальных задач оптимизации, использует метод А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отова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визуализации границы Парето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показал проведенный анализ, поддержка решений в многокритериальных задачах разрабатывается достаточно активно. </a:t>
            </a:r>
            <a:r>
              <a:rPr lang="ru-RU" sz="1200" dirty="0"/>
              <a:t>Многие имеющиеся образцы СППР обладают целым рядом недостатков: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отсутствует возможность применения широкого спектра методов;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возможность их настройки на решение какой-либо конкретной многокритериальной задачи связана с большими дополнительными работами по созданию математического, алгоритмического и информационного обеспечения, реализующего такую настройку;</a:t>
            </a:r>
          </a:p>
          <a:p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19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46882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веден</a:t>
            </a:r>
            <a:r>
              <a:rPr lang="ru-RU" baseline="0" dirty="0"/>
              <a:t> редактор критериев. В процессе работы критерии уточнялись. Критерии носили разнородный характер, были как числовые так и лексические критерии. Суммарно более 40 критерие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24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288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лайде показан интерфейс</a:t>
            </a:r>
            <a:r>
              <a:rPr lang="ru-RU" baseline="0" dirty="0"/>
              <a:t> ввода ресурсных огранич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2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3558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ставленная задача была формализована как</a:t>
            </a:r>
            <a:r>
              <a:rPr lang="ru-RU" baseline="0" dirty="0"/>
              <a:t> задача с двумя критериями: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аксимизация суммарной полезности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инимизация времени ожидания начала КЭ с учетом приоритетов.</a:t>
            </a:r>
          </a:p>
          <a:p>
            <a:r>
              <a:rPr lang="ru-RU" baseline="0" dirty="0"/>
              <a:t>Даны ограничения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складируем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мощностн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последовательность работ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на время начала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определяющие дискретный характер оптимизационных переменных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ая задача планирования относятся к классу многокритериальных нелинейных задач дискретного целочисленного (комбинаторного по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i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программирования. Наиболее подходящим методом решения данной задачи является метод неявного перебора, основанный на локальной стратегии поиска. Этот метод, хотя и не гарантирует нахождения точного оптимального решения, как показывает опыт его использования, но позволяет находить с приемлемыми вычислительными затратами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боптимальные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шения. Достоинством метода является возможность эффективного использования эвристик, учитывающих свойства решаемой задачи, при нахождении допустимых решений, при определении области перебора в районе рассматриваемой точки. </a:t>
            </a:r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26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1072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результате решения </a:t>
            </a:r>
            <a:r>
              <a:rPr lang="ru-RU" baseline="0" dirty="0"/>
              <a:t>задачи оптимизации формируется проект плана этапной программы показанный на слайде и пользователь может его самостоятельно корректироват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27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5783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1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00633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14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85220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14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1474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ПР - "компьютерная информационная система, используемая для поддержки различных видов деятельности при принятии решения в ситуациях, где невозможно или нежелательно иметь автоматические системы, которые полностью выполняют весь процесс принятия решения". СППР не заменяет ЛПР, автоматизируя процесс принятия решения, а оказывает ему помощь в ходе решения поставленной задачи.</a:t>
            </a:r>
            <a:r>
              <a:rPr lang="ru-RU" dirty="0">
                <a:effectLst/>
              </a:rPr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личие от экспертных систем. СППР – помогает ЛПР. ЭС – заменяет ЛПР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1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09559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ED32F-CB3D-974A-8608-40A19AEF1C60}" type="datetime1">
              <a:rPr lang="ru-RU" smtClean="0"/>
              <a:t>30.04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EF661-0C02-9E40-BFA7-96435E799DC5}" type="datetime1">
              <a:rPr lang="ru-RU" smtClean="0"/>
              <a:t>30.04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70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FAE7D-5608-384B-989D-D0CDE0C20EB3}" type="datetime1">
              <a:rPr lang="ru-RU" smtClean="0"/>
              <a:t>30.04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B1F60E-D252-E843-B4C4-1677FA109560}" type="datetime1">
              <a:rPr lang="ru-RU" smtClean="0">
                <a:solidFill>
                  <a:prstClr val="black"/>
                </a:solidFill>
              </a:rPr>
              <a:t>30.04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6917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AA5B84B-49F5-BE46-A0BF-E184D1166CC6}" type="datetime1">
              <a:rPr lang="ru-RU" smtClean="0">
                <a:solidFill>
                  <a:prstClr val="black"/>
                </a:solidFill>
              </a:rPr>
              <a:t>30.04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492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EFF1553-ACCF-8741-85E1-1F684E99FD42}" type="datetime1">
              <a:rPr lang="ru-RU" smtClean="0">
                <a:solidFill>
                  <a:prstClr val="black"/>
                </a:solidFill>
              </a:rPr>
              <a:t>30.04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523C92-45F4-4C30-810D-4886C1BA696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167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2B68FD7-8EB7-4344-88C8-8CAD98973B60}" type="datetime1">
              <a:rPr lang="ru-RU" smtClean="0">
                <a:solidFill>
                  <a:prstClr val="black"/>
                </a:solidFill>
              </a:rPr>
              <a:t>30.04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7118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1D674BF-9C82-3C47-9DE3-711A696FD300}" type="datetime1">
              <a:rPr lang="ru-RU" smtClean="0">
                <a:solidFill>
                  <a:prstClr val="black"/>
                </a:solidFill>
              </a:rPr>
              <a:t>30.04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54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5263E7F-F983-C046-B3EA-E0B7E0D8B4A3}" type="datetime1">
              <a:rPr lang="ru-RU" smtClean="0">
                <a:solidFill>
                  <a:prstClr val="black"/>
                </a:solidFill>
              </a:rPr>
              <a:t>30.04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0762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6FD8F8-0119-384F-B19A-0B5B9D4E4D5A}" type="datetime1">
              <a:rPr lang="ru-RU" smtClean="0">
                <a:solidFill>
                  <a:prstClr val="black"/>
                </a:solidFill>
              </a:rPr>
              <a:t>30.04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8011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549202A-E6AE-B94F-9B9F-F4A1CC5FEA96}" type="datetime1">
              <a:rPr lang="ru-RU" smtClean="0">
                <a:solidFill>
                  <a:prstClr val="black"/>
                </a:solidFill>
              </a:rPr>
              <a:t>30.04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486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11DF5-5774-3643-ABCB-F1AD4950AC2B}" type="datetime1">
              <a:rPr lang="ru-RU" smtClean="0"/>
              <a:t>30.04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5953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FDBAB89-26C5-3D49-87ED-7A2B73ECC394}" type="datetime1">
              <a:rPr lang="ru-RU" smtClean="0">
                <a:solidFill>
                  <a:prstClr val="black"/>
                </a:solidFill>
              </a:rPr>
              <a:t>30.04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4763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56616A-164E-9B48-BDD3-EB3910D4614A}" type="datetime1">
              <a:rPr lang="ru-RU" smtClean="0">
                <a:solidFill>
                  <a:prstClr val="black"/>
                </a:solidFill>
              </a:rPr>
              <a:t>30.04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4882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FFBDF0-63BD-F642-8F96-82A22A52050B}" type="datetime1">
              <a:rPr lang="ru-RU" smtClean="0">
                <a:solidFill>
                  <a:prstClr val="black"/>
                </a:solidFill>
              </a:rPr>
              <a:t>30.04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32317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Google Shape;15;p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A000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A0002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A0002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A0002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A0002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A0002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A0002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A0002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A0002"/>
                </a:solidFill>
              </a:defRPr>
            </a:lvl9pPr>
          </a:lstStyle>
          <a:p>
            <a:endParaRPr/>
          </a:p>
        </p:txBody>
      </p:sp>
      <p:sp>
        <p:nvSpPr>
          <p:cNvPr id="16" name="Google Shape;16;p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967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419100">
              <a:spcBef>
                <a:spcPts val="600"/>
              </a:spcBef>
              <a:spcAft>
                <a:spcPts val="0"/>
              </a:spcAft>
              <a:buSzPts val="3000"/>
              <a:buChar char="●"/>
              <a:defRPr/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SzPts val="2400"/>
              <a:buChar char="○"/>
              <a:defRPr/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SzPts val="2400"/>
              <a:buChar char="■"/>
              <a:defRPr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cxnSp>
        <p:nvCxnSpPr>
          <p:cNvPr id="17" name="Google Shape;17;p3"/>
          <p:cNvCxnSpPr/>
          <p:nvPr/>
        </p:nvCxnSpPr>
        <p:spPr>
          <a:xfrm>
            <a:off x="457200" y="1524000"/>
            <a:ext cx="8229600" cy="0"/>
          </a:xfrm>
          <a:prstGeom prst="straightConnector1">
            <a:avLst/>
          </a:prstGeom>
          <a:noFill/>
          <a:ln w="50800" cap="flat" cmpd="sng">
            <a:solidFill>
              <a:srgbClr val="DA0002"/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2005877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E7C3A-6233-504C-BC2B-3314E3C7B879}" type="datetime1">
              <a:rPr lang="ru-RU" smtClean="0"/>
              <a:t>30.04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02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C1AEB-CD4C-C540-BF54-F6C35034E331}" type="datetime1">
              <a:rPr lang="ru-RU" smtClean="0"/>
              <a:t>30.04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95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44D3F-EDEE-384C-A8D8-9B7454D6500E}" type="datetime1">
              <a:rPr lang="ru-RU" smtClean="0"/>
              <a:t>30.04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2C51F-1DC8-584F-80ED-774793BB03DA}" type="datetime1">
              <a:rPr lang="ru-RU" smtClean="0"/>
              <a:t>30.04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021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F3358-B552-4641-9535-8CF6CA74379D}" type="datetime1">
              <a:rPr lang="ru-RU" smtClean="0"/>
              <a:t>30.04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2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53C1-DE5D-EC40-BC9A-40007899CF53}" type="datetime1">
              <a:rPr lang="ru-RU" smtClean="0"/>
              <a:t>30.04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6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Чтобы добавить рисунок, перетащите его на заполнитель или щелкните значок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F4579-07D1-6440-BA33-BA0FCDBE8DA7}" type="datetime1">
              <a:rPr lang="ru-RU" smtClean="0"/>
              <a:t>30.04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B4092-4EF2-B242-80BF-C5131C9C3B96}" type="datetime1">
              <a:rPr lang="ru-RU" smtClean="0"/>
              <a:t>30.04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455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38237106-F2ED-405E-BC33-CC3CF426205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3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3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1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13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0.png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13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1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3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3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13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13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3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13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3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13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13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50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13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1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74.png"/><Relationship Id="rId7" Type="http://schemas.openxmlformats.org/officeDocument/2006/relationships/image" Target="../media/image8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8.svg"/><Relationship Id="rId5" Type="http://schemas.openxmlformats.org/officeDocument/2006/relationships/image" Target="../media/image77.png"/><Relationship Id="rId4" Type="http://schemas.openxmlformats.org/officeDocument/2006/relationships/image" Target="../media/image75.svg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3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13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13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3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13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13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13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slideLayout" Target="../slideLayouts/slideLayout13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file:////Users/vladimirsudakov/Dropbox/&#1056;&#1069;&#1059;/&#1055;&#1048;%20&#1056;&#1069;&#1059;/&#1043;&#1088;&#1072;&#1092;%20&#1084;&#1086;&#1076;&#1077;&#1083;&#1080;/media/image34.jpeg" TargetMode="External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13.xml"/><Relationship Id="rId5" Type="http://schemas.openxmlformats.org/officeDocument/2006/relationships/image" Target="file:////Users/vladimirsudakov/Dropbox/&#1056;&#1069;&#1059;/&#1055;&#1048;%20&#1056;&#1069;&#1059;/&#1043;&#1088;&#1072;&#1092;%20&#1084;&#1086;&#1076;&#1077;&#1083;&#1080;/media/image35.jpeg" TargetMode="External"/><Relationship Id="rId4" Type="http://schemas.openxmlformats.org/officeDocument/2006/relationships/image" Target="../media/image92.jpeg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file:////Users/vladimirsudakov/Dropbox/&#1056;&#1069;&#1059;/&#1055;&#1048;%20&#1056;&#1069;&#1059;/&#1043;&#1088;&#1072;&#1092;%20&#1084;&#1086;&#1076;&#1077;&#1083;&#1080;/media/image36.jpeg" TargetMode="External"/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13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file:////Users/vladimirsudakov/Dropbox/&#1056;&#1069;&#1059;/&#1055;&#1048;%20&#1056;&#1069;&#1059;/&#1043;&#1088;&#1072;&#1092;%20&#1084;&#1086;&#1076;&#1077;&#1083;&#1080;/media/image41.jpeg" TargetMode="External"/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13.xml"/><Relationship Id="rId5" Type="http://schemas.openxmlformats.org/officeDocument/2006/relationships/image" Target="file:////Users/vladimirsudakov/Dropbox/&#1056;&#1069;&#1059;/&#1055;&#1048;%20&#1056;&#1069;&#1059;/&#1043;&#1088;&#1072;&#1092;%20&#1084;&#1086;&#1076;&#1077;&#1083;&#1080;/media/image42.jpeg" TargetMode="External"/><Relationship Id="rId4" Type="http://schemas.openxmlformats.org/officeDocument/2006/relationships/image" Target="../media/image95.jpeg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file:////Users/vladimirsudakov/Dropbox/&#1056;&#1069;&#1059;/&#1055;&#1048;%20&#1056;&#1069;&#1059;/&#1043;&#1088;&#1072;&#1092;%20&#1084;&#1086;&#1076;&#1077;&#1083;&#1080;/media/image46.jpeg" TargetMode="External"/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file:////Users/vladimirsudakov/Dropbox/&#1056;&#1069;&#1059;/&#1055;&#1048;%20&#1056;&#1069;&#1059;/&#1043;&#1088;&#1072;&#1092;%20&#1084;&#1086;&#1076;&#1077;&#1083;&#1080;/media/image54.jpeg" TargetMode="External"/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13.xml"/><Relationship Id="rId5" Type="http://schemas.openxmlformats.org/officeDocument/2006/relationships/image" Target="file:////Users/vladimirsudakov/Dropbox/&#1056;&#1069;&#1059;/&#1055;&#1048;%20&#1056;&#1069;&#1059;/&#1043;&#1088;&#1072;&#1092;%20&#1084;&#1086;&#1076;&#1077;&#1083;&#1080;/media/image50.jpeg" TargetMode="External"/><Relationship Id="rId4" Type="http://schemas.openxmlformats.org/officeDocument/2006/relationships/image" Target="../media/image98.jpeg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3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23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hyperlink" Target="https://colab.research.google.com/drive/1Ce0rPKw1jdU7mRzOkgNRiKIln68XDzR0" TargetMode="External"/><Relationship Id="rId1" Type="http://schemas.openxmlformats.org/officeDocument/2006/relationships/slideLayout" Target="../slideLayouts/slideLayout23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3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271.png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211.png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1.png"/><Relationship Id="rId1" Type="http://schemas.openxmlformats.org/officeDocument/2006/relationships/slideLayout" Target="../slideLayouts/slideLayout23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200.png"/><Relationship Id="rId4" Type="http://schemas.openxmlformats.org/officeDocument/2006/relationships/image" Target="../media/image250.png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3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23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hyperlink" Target="https://colab.research.google.com/drive/1EuF6rmUqZtt8EQEThsVeiSbNZ8G7TKcx" TargetMode="External"/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3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jpeg"/><Relationship Id="rId1" Type="http://schemas.openxmlformats.org/officeDocument/2006/relationships/slideLayout" Target="../slideLayouts/slideLayout23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3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image" Target="../media/image291.png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106.emf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hyperlink" Target="https://colab.research.google.com/drive/1g9aS5RpoBYB-xcwreZ0TCns0RBBL-mdv" TargetMode="External"/><Relationship Id="rId1" Type="http://schemas.openxmlformats.org/officeDocument/2006/relationships/slideLayout" Target="../slideLayouts/slideLayout23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1.png"/><Relationship Id="rId1" Type="http://schemas.openxmlformats.org/officeDocument/2006/relationships/slideLayout" Target="../slideLayouts/slideLayout23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3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png"/><Relationship Id="rId2" Type="http://schemas.openxmlformats.org/officeDocument/2006/relationships/image" Target="../media/image331.png"/><Relationship Id="rId1" Type="http://schemas.openxmlformats.org/officeDocument/2006/relationships/slideLayout" Target="../slideLayouts/slideLayout23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6.xml"/><Relationship Id="rId13" Type="http://schemas.openxmlformats.org/officeDocument/2006/relationships/diagramData" Target="../diagrams/data7.xml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12" Type="http://schemas.microsoft.com/office/2007/relationships/diagramDrawing" Target="../diagrams/drawing6.xml"/><Relationship Id="rId17" Type="http://schemas.microsoft.com/office/2007/relationships/diagramDrawing" Target="../diagrams/drawing7.xml"/><Relationship Id="rId2" Type="http://schemas.openxmlformats.org/officeDocument/2006/relationships/notesSlide" Target="../notesSlides/notesSlide10.xml"/><Relationship Id="rId16" Type="http://schemas.openxmlformats.org/officeDocument/2006/relationships/diagramColors" Target="../diagrams/colors7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5.xml"/><Relationship Id="rId11" Type="http://schemas.openxmlformats.org/officeDocument/2006/relationships/diagramColors" Target="../diagrams/colors6.xml"/><Relationship Id="rId5" Type="http://schemas.openxmlformats.org/officeDocument/2006/relationships/diagramQuickStyle" Target="../diagrams/quickStyle5.xml"/><Relationship Id="rId15" Type="http://schemas.openxmlformats.org/officeDocument/2006/relationships/diagramQuickStyle" Target="../diagrams/quickStyle7.xml"/><Relationship Id="rId10" Type="http://schemas.openxmlformats.org/officeDocument/2006/relationships/diagramQuickStyle" Target="../diagrams/quickStyle6.xml"/><Relationship Id="rId4" Type="http://schemas.openxmlformats.org/officeDocument/2006/relationships/diagramLayout" Target="../diagrams/layout5.xml"/><Relationship Id="rId9" Type="http://schemas.openxmlformats.org/officeDocument/2006/relationships/diagramLayout" Target="../diagrams/layout6.xml"/><Relationship Id="rId14" Type="http://schemas.openxmlformats.org/officeDocument/2006/relationships/diagramLayout" Target="../diagrams/layout7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10.wmf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4.bin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1.wmf"/></Relationships>
</file>

<file path=ppt/slides/_rels/slide1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2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3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13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13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jpeg"/><Relationship Id="rId1" Type="http://schemas.openxmlformats.org/officeDocument/2006/relationships/slideLayout" Target="../slideLayouts/slideLayout13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13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13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13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13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dmkpress.com/catalog/computer/data/978-5-97060-874-6/" TargetMode="External"/><Relationship Id="rId3" Type="http://schemas.openxmlformats.org/officeDocument/2006/relationships/hyperlink" Target="https://gymnasium.farama.org/" TargetMode="External"/><Relationship Id="rId7" Type="http://schemas.openxmlformats.org/officeDocument/2006/relationships/hyperlink" Target="https://github.com/sudakov/lab_it/blob/master/stat.pptx" TargetMode="External"/><Relationship Id="rId2" Type="http://schemas.openxmlformats.org/officeDocument/2006/relationships/hyperlink" Target="https://simpy.readthedocs.io/en/lates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github.com/sudakov/math-for-ds/tree/main/Bayes" TargetMode="External"/><Relationship Id="rId5" Type="http://schemas.openxmlformats.org/officeDocument/2006/relationships/hyperlink" Target="https://github.com/sudakov/rl/blob/master/RL.pptx" TargetMode="External"/><Relationship Id="rId10" Type="http://schemas.openxmlformats.org/officeDocument/2006/relationships/hyperlink" Target="https://bhv.ru/product/nauka-o-dannyh-s-nulya-per-s-angl-2-e-izd/" TargetMode="External"/><Relationship Id="rId4" Type="http://schemas.openxmlformats.org/officeDocument/2006/relationships/hyperlink" Target="https://ray.io/" TargetMode="External"/><Relationship Id="rId9" Type="http://schemas.openxmlformats.org/officeDocument/2006/relationships/hyperlink" Target="http://www.williamspublishing.com/Books/978-5-907365-26-1.html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hyperlink" Target="https://fmin.xyz/docs/methods/Autograd.html" TargetMode="External"/><Relationship Id="rId1" Type="http://schemas.openxmlformats.org/officeDocument/2006/relationships/slideLayout" Target="../slideLayouts/slideLayout13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tiff"/><Relationship Id="rId2" Type="http://schemas.openxmlformats.org/officeDocument/2006/relationships/image" Target="../media/image124.tiff"/><Relationship Id="rId1" Type="http://schemas.openxmlformats.org/officeDocument/2006/relationships/slideLayout" Target="../slideLayouts/slideLayout13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13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13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8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https://publications.mpi-cbg.de/Mayer_2010_431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tif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file:///localhost/E:/Schrank/&#1044;&#1080;&#1087;&#1083;&#1086;&#1084;/&#1055;&#1083;&#1072;&#1082;&#1072;&#1090;&#1099;/&#1057;&#1090;&#1088;&#1091;&#1082;&#1090;&#1091;&#1088;&#1072;%20&#1040;&#1057;&#1050;&#1052;.vsd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9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13image439920" TargetMode="External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tiff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hyperlink" Target="https://gymnasium.farama.org/" TargetMode="External"/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48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9.png"/><Relationship Id="rId4" Type="http://schemas.openxmlformats.org/officeDocument/2006/relationships/image" Target="../media/image6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1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1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3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13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F8A921-F15A-4E4B-803E-90384C4D602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атематическое моделирование, численные методы и комплексы программ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5977D83-AC00-5A4E-9DC8-ED0F39864B3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Судаков Владимир Анатольевич</a:t>
            </a:r>
          </a:p>
          <a:p>
            <a:endParaRPr lang="ru-RU" dirty="0"/>
          </a:p>
          <a:p>
            <a:r>
              <a:rPr lang="en-US" dirty="0" err="1"/>
              <a:t>vasudakov@fa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55651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EDC1F8-7A4A-4D4E-B6BD-403AD95333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940713"/>
            <a:ext cx="8579734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Этапы построения модели для решения практических задач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92C5980-F3E3-0645-A1AC-5841D8C8F5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4568012"/>
          </a:xfrm>
        </p:spPr>
        <p:txBody>
          <a:bodyPr>
            <a:normAutofit fontScale="77500" lnSpcReduction="20000"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 err="1"/>
              <a:t>Предпроектное</a:t>
            </a:r>
            <a:r>
              <a:rPr lang="ru-RU" dirty="0"/>
              <a:t> обследование (мониторинг ситуации)</a:t>
            </a:r>
          </a:p>
          <a:p>
            <a:pPr lvl="1"/>
            <a:r>
              <a:rPr lang="ru-RU" dirty="0"/>
              <a:t>Как же сейчас обходятся без модели или какие модели используют? 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Определение целей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Определение критериев оценки результатов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Определение параметров модели </a:t>
            </a:r>
            <a:r>
              <a:rPr lang="ru-RU" sz="1200" dirty="0"/>
              <a:t>(важен компромисс между универсальностью и сложностью)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Математическая формализация (на этом этапе определяется класс модели)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бор метода решения задачи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Разработка алгоритмов моделирования (опционально)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бор инструментальных средств или языков моделирован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оведение вычислительных экспериментов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Анализ результатов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и необходимости возврат на предыдущие шаг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D6620D2-399A-CB43-9CF5-C16136B6D03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0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13182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346DA4-E1C8-ED4C-9A96-788DCD60B4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онечный </a:t>
            </a:r>
            <a:r>
              <a:rPr lang="en-US" dirty="0"/>
              <a:t>MDP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6FF73906-1E01-1E42-9587-0D1D1F45C3F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50" y="1825625"/>
                <a:ext cx="8317642" cy="4785240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ru-RU" dirty="0"/>
                  <a:t>Множество состояний, действий и вознаграждений конечно</a:t>
                </a:r>
              </a:p>
              <a:p>
                <a:pPr marL="0" indent="0">
                  <a:buNone/>
                </a:pPr>
                <a:r>
                  <a:rPr lang="ru-RU" dirty="0"/>
                  <a:t>Вероятность состояния и вознаграждения зависит только от предыдущего состояния и действия:</a:t>
                </a:r>
                <a:endParaRPr lang="en-US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≐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r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⁡{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𝑠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𝒮</m:t>
                      </m:r>
                      <m:r>
                        <a:rPr lang="ru-RU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ru-RU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ℛ</m:t>
                      </m:r>
                      <m:r>
                        <a:rPr lang="ru-RU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ru-RU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𝒮</m:t>
                      </m:r>
                      <m:r>
                        <a:rPr lang="ru-RU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ru-RU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𝒜</m:t>
                      </m:r>
                      <m:r>
                        <a:rPr lang="ru-RU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[0,1]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𝜖</m:t>
                          </m:r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𝒮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ru-RU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𝜖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ℛ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,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∀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𝜖</m:t>
                          </m:r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𝒮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𝜖</m:t>
                          </m:r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𝒜</m:t>
                          </m:r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6FF73906-1E01-1E42-9587-0D1D1F45C3F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825625"/>
                <a:ext cx="8317642" cy="4785240"/>
              </a:xfrm>
              <a:blipFill>
                <a:blip r:embed="rId2"/>
                <a:stretch>
                  <a:fillRect l="-1372" t="-1852" b="-3465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0742203-1EDA-DC45-A183-9D43EEF70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635298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046A734-945D-7F40-83E7-47CD32A59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P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34241A2-F199-254F-B36C-53DA029EDC3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𝜖</m:t>
                          </m:r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ℛ</m:t>
                          </m:r>
                        </m:sub>
                        <m:sup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𝜖</m:t>
                          </m:r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ℛ</m:t>
                          </m:r>
                        </m:sub>
                        <m:sup/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ru-RU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𝜖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𝒮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𝜖</m:t>
                          </m:r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ℛ</m:t>
                          </m:r>
                        </m:sub>
                        <m:sup/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  <m:f>
                            <m:f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</m:den>
                          </m:f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34241A2-F199-254F-B36C-53DA029EDC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35574" b="-4817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124F560-77CD-E74A-8705-06687286CF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30695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923C90-A665-9849-8A2A-16A9322822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: Робот уборщик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AF54DD49-DB49-774B-88A4-7815539031F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3526" y="1879028"/>
            <a:ext cx="8996947" cy="275316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E0A95F9-2D56-4E4C-A7BC-50FED372F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237996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48EB1F6-C15D-B441-B547-61FE17E92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8F04422-6A60-934D-A488-5EF03E368A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Максимизация </a:t>
            </a:r>
            <a:r>
              <a:rPr lang="ru-RU" dirty="0" err="1"/>
              <a:t>мат.ожидания</a:t>
            </a:r>
            <a:r>
              <a:rPr lang="ru-RU" dirty="0"/>
              <a:t> вознаграждения</a:t>
            </a:r>
          </a:p>
          <a:p>
            <a:r>
              <a:rPr lang="ru-RU" dirty="0"/>
              <a:t>Вознаграждение – должно быть за достижение цели, а не за хорошие априорно ходы</a:t>
            </a:r>
          </a:p>
          <a:p>
            <a:r>
              <a:rPr lang="ru-RU" dirty="0"/>
              <a:t>Априорная информация может быть в функции ценности</a:t>
            </a:r>
          </a:p>
          <a:p>
            <a:r>
              <a:rPr lang="ru-RU" dirty="0"/>
              <a:t>Нужно сообщить что следует достичь, а не как это сделать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45B82F0-243E-F843-8874-866F920AF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87475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C8A7F4-064F-D542-941F-06F2DEC58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жидаемый доход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173F4610-3887-064C-95A7-EF8BAFF03C6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время завершения эпизода (в общем случае случайна)</a:t>
                </a:r>
              </a:p>
              <a:p>
                <a:pPr marL="0" indent="0">
                  <a:buNone/>
                </a:pPr>
                <a:r>
                  <a:rPr lang="ru-RU" dirty="0"/>
                  <a:t>А если взаимодействие бесконечно?</a:t>
                </a:r>
              </a:p>
              <a:p>
                <a:pPr marL="0" indent="0">
                  <a:buNone/>
                </a:pPr>
                <a:r>
                  <a:rPr lang="ru-RU" dirty="0"/>
                  <a:t>То доход может быть бесконечным</a:t>
                </a: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173F4610-3887-064C-95A7-EF8BAFF03C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0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A38920C-A031-FC46-BE36-2C217A3E07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344192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ABC48E-427D-B24C-A49D-C0FB3C2318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есценивание доход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94BD1AA-DF6B-504A-A3CC-A386E0D9DEA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50" y="1825624"/>
                <a:ext cx="7886700" cy="4667249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𝛾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𝛾</m:t>
                          </m:r>
                        </m:e>
                        <m:sup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3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…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ru-RU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коэффициент обесценивания</a:t>
                </a:r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≐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e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…</m:t>
                    </m:r>
                    <m:r>
                      <a:rPr lang="ru-RU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ru-RU" dirty="0"/>
                  <a:t>+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</m:oMath>
                </a14:m>
                <a:r>
                  <a:rPr lang="ru-RU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Для эпизодо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Если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ru-RU" b="0" i="1" smtClean="0">
                        <a:latin typeface="Cambria Math" panose="02040503050406030204" pitchFamily="18" charset="0"/>
                      </a:rPr>
                      <m:t>=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1</m:t>
                    </m:r>
                  </m:oMath>
                </a14:m>
                <a:r>
                  <a:rPr lang="en-US" dirty="0"/>
                  <a:t>, </a:t>
                </a:r>
                <a:r>
                  <a:rPr lang="ru-RU" dirty="0"/>
                  <a:t>то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ru-RU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e>
                    </m:nary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den>
                    </m:f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Доказать.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94BD1AA-DF6B-504A-A3CC-A386E0D9DEA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825624"/>
                <a:ext cx="7886700" cy="4667249"/>
              </a:xfrm>
              <a:blipFill>
                <a:blip r:embed="rId2"/>
                <a:stretch>
                  <a:fillRect l="-1447" t="-28726" b="-92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9754C88-8D10-854A-86A7-3B561C23F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231945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835850-1840-CC46-BA87-ABB13E5F3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Упражнение: Лабиринт и робо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B6F964D-5043-A146-9D39-65E67CB912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/>
              <a:t>Пусть цель обучить робота выходить из лабиринта.</a:t>
            </a:r>
          </a:p>
          <a:p>
            <a:pPr marL="0" indent="0">
              <a:buNone/>
            </a:pPr>
            <a:r>
              <a:rPr lang="ru-RU" dirty="0"/>
              <a:t>Мы решили: давать +1 за каждый выход из лабиринта, 0 в остальных случаях. </a:t>
            </a:r>
          </a:p>
          <a:p>
            <a:pPr marL="0" indent="0">
              <a:buNone/>
            </a:pPr>
            <a:r>
              <a:rPr lang="ru-RU" dirty="0"/>
              <a:t>Рассматриваем задачу как эпизодическую.</a:t>
            </a:r>
          </a:p>
          <a:p>
            <a:pPr marL="0" indent="0">
              <a:buNone/>
            </a:pPr>
            <a:r>
              <a:rPr lang="ru-RU" dirty="0"/>
              <a:t>Цель – максимизировать полное вознаграждение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Гоняем агента, но прогресса нет. Почему?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1549416-262B-BE41-A440-57DB2BDFE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393613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C890EA-960F-D846-AB4D-00BE12C41F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Унифицированное представление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10B6A708-8DC3-5946-A82D-398FF75BC0F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47811" y="2766219"/>
            <a:ext cx="7051990" cy="1325562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8A98C7A-FEBA-7542-904E-7CEFAAC7C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7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>
                <a:extLst>
                  <a:ext uri="{FF2B5EF4-FFF2-40B4-BE49-F238E27FC236}">
                    <a16:creationId xmlns:a16="http://schemas.microsoft.com/office/drawing/2014/main" id="{BCC745EC-A138-8A42-91ED-CCB57AA7DF56}"/>
                  </a:ext>
                </a:extLst>
              </p:cNvPr>
              <p:cNvSpPr/>
              <p:nvPr/>
            </p:nvSpPr>
            <p:spPr>
              <a:xfrm>
                <a:off x="847811" y="4399224"/>
                <a:ext cx="6936946" cy="8712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nary>
                        <m:naryPr>
                          <m:chr m:val="∑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Прямоугольник 5">
                <a:extLst>
                  <a:ext uri="{FF2B5EF4-FFF2-40B4-BE49-F238E27FC236}">
                    <a16:creationId xmlns:a16="http://schemas.microsoft.com/office/drawing/2014/main" id="{BCC745EC-A138-8A42-91ED-CCB57AA7DF5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7811" y="4399224"/>
                <a:ext cx="6936946" cy="871201"/>
              </a:xfrm>
              <a:prstGeom prst="rect">
                <a:avLst/>
              </a:prstGeom>
              <a:blipFill>
                <a:blip r:embed="rId3"/>
                <a:stretch>
                  <a:fillRect t="-92857" b="-14857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785772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43A095E-3E51-C544-8691-9D0431AD55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атегии (</a:t>
            </a:r>
            <a:r>
              <a:rPr lang="en-US" dirty="0"/>
              <a:t>policies</a:t>
            </a:r>
            <a:r>
              <a:rPr lang="ru-RU" dirty="0"/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A5BD75F4-90E6-1A40-A639-A15BF1E0CAF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ru-RU" dirty="0"/>
                  <a:t>Если агент следует стратегии </a:t>
                </a:r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ru-RU" dirty="0"/>
                  <a:t> в момент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ru-RU" dirty="0"/>
                  <a:t>, то</a:t>
                </a:r>
              </a:p>
              <a:p>
                <a:pPr marL="0" indent="0">
                  <a:buNone/>
                </a:pPr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  <m:r>
                      <a:rPr lang="ru-R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вероятность действия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ru-RU" dirty="0"/>
                  <a:t> в состояни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</m:oMath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Задача: записат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ru-RU" dirty="0"/>
                  <a:t> через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  <m:r>
                      <a:rPr lang="ru-RU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 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A5BD75F4-90E6-1A40-A639-A15BF1E0CAF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08" t="-263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70F17B2-2D6F-7147-A9F5-76B6AB2E26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029636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8A783B-CEC3-4346-8233-D3E76B3DEC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ункция ценност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8272EF9-8EC1-C541-8B60-4C89BF6E071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49" y="1825624"/>
                <a:ext cx="8243501" cy="4895851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ru-RU" dirty="0"/>
                  <a:t>функция ценности – это ожидаемый доход</a:t>
                </a:r>
                <a:endParaRPr lang="ru-RU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US" dirty="0"/>
                  <a:t> - </a:t>
                </a:r>
                <a:r>
                  <a:rPr lang="ru-RU" dirty="0"/>
                  <a:t>функция ценности состояния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∞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𝛾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e>
                          </m:nary>
                        </m: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dirty="0"/>
                  <a:t> - </a:t>
                </a:r>
                <a:r>
                  <a:rPr lang="ru-RU" dirty="0"/>
                  <a:t>функция ценности действия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∞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𝛾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e>
                          </m:nary>
                        </m: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US" dirty="0"/>
                  <a:t> - </a:t>
                </a:r>
                <a:r>
                  <a:rPr lang="ru-RU" dirty="0"/>
                  <a:t>можно получить из опыта (метод Монте-Карло)</a:t>
                </a:r>
              </a:p>
              <a:p>
                <a:pPr marL="0" indent="0">
                  <a:buNone/>
                </a:pPr>
                <a:r>
                  <a:rPr lang="ru-RU" dirty="0"/>
                  <a:t>Если состояний много, то приходится аппроксимировать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8272EF9-8EC1-C541-8B60-4C89BF6E07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1825624"/>
                <a:ext cx="8243501" cy="4895851"/>
              </a:xfrm>
              <a:blipFill>
                <a:blip r:embed="rId2"/>
                <a:stretch>
                  <a:fillRect l="-1385" t="-1809" r="-1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127520E-68E9-B342-A31C-DCF7E80DE8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9636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C2A550-6E89-5F46-B4CE-F09743EEB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11951B-A38B-E643-964D-2E685463CCE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1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15AE9CF-3F6B-514A-8E49-3581ED7FAEFE}"/>
              </a:ext>
            </a:extLst>
          </p:cNvPr>
          <p:cNvSpPr/>
          <p:nvPr/>
        </p:nvSpPr>
        <p:spPr>
          <a:xfrm>
            <a:off x="3124200" y="2438400"/>
            <a:ext cx="2438400" cy="228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</a:t>
            </a:r>
          </a:p>
        </p:txBody>
      </p:sp>
      <p:sp>
        <p:nvSpPr>
          <p:cNvPr id="6" name="Стрелка вправо 5">
            <a:extLst>
              <a:ext uri="{FF2B5EF4-FFF2-40B4-BE49-F238E27FC236}">
                <a16:creationId xmlns:a16="http://schemas.microsoft.com/office/drawing/2014/main" id="{902406D2-A153-B149-BA33-9C8E9584315B}"/>
              </a:ext>
            </a:extLst>
          </p:cNvPr>
          <p:cNvSpPr/>
          <p:nvPr/>
        </p:nvSpPr>
        <p:spPr>
          <a:xfrm>
            <a:off x="12954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Параметры</a:t>
            </a:r>
          </a:p>
        </p:txBody>
      </p:sp>
      <p:sp>
        <p:nvSpPr>
          <p:cNvPr id="7" name="Стрелка вправо 6">
            <a:extLst>
              <a:ext uri="{FF2B5EF4-FFF2-40B4-BE49-F238E27FC236}">
                <a16:creationId xmlns:a16="http://schemas.microsoft.com/office/drawing/2014/main" id="{2EC3AD96-F44A-3F4B-9169-BF85046A8608}"/>
              </a:ext>
            </a:extLst>
          </p:cNvPr>
          <p:cNvSpPr/>
          <p:nvPr/>
        </p:nvSpPr>
        <p:spPr>
          <a:xfrm>
            <a:off x="55626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Критерии</a:t>
            </a:r>
          </a:p>
        </p:txBody>
      </p:sp>
    </p:spTree>
    <p:extLst>
      <p:ext uri="{BB962C8B-B14F-4D97-AF65-F5344CB8AC3E}">
        <p14:creationId xmlns:p14="http://schemas.microsoft.com/office/powerpoint/2010/main" val="277256041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55CFAA-C479-6F46-9067-7C3C8F0E15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39357"/>
            <a:ext cx="7886700" cy="759339"/>
          </a:xfrm>
        </p:spPr>
        <p:txBody>
          <a:bodyPr>
            <a:normAutofit fontScale="90000"/>
          </a:bodyPr>
          <a:lstStyle/>
          <a:p>
            <a:r>
              <a:rPr lang="ru-RU" dirty="0"/>
              <a:t>Фундаментальное свойств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04C0C0E-1EAA-4648-BA0B-766A78E91FD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0" y="1151023"/>
                <a:ext cx="9143999" cy="3280203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ru-RU" dirty="0"/>
                            <m:t>+</m:t>
                          </m:r>
                          <m:r>
                            <m:rPr>
                              <m:nor/>
                            </m:rPr>
                            <a:rPr lang="en-US" dirty="0"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𝛾</m:t>
                          </m:r>
                          <m:r>
                            <m:rPr>
                              <m:nor/>
                            </m:rPr>
                            <a:rPr lang="ru-RU" dirty="0"/>
                            <m:t> 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sub>
                        <m:sup/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  <m:sup/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</m:e>
                                        <m:sup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𝛾</m:t>
                                          </m:r>
                                          <m:r>
                                            <a:rPr lang="el-GR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𝔼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𝐺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+1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𝑆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+1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=</m:t>
                                          </m:r>
                                          <m:sSup>
                                            <m:sSupPr>
                                              <m:ctrlP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𝑠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′</m:t>
                                              </m:r>
                                            </m:sup>
                                          </m:sSup>
                                        </m:e>
                                      </m:d>
                                    </m:e>
                                  </m:d>
                                </m:e>
                              </m:nary>
                            </m:e>
                          </m:nary>
                        </m:e>
                      </m:nary>
                    </m:oMath>
                  </m:oMathPara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sub>
                        <m:sup/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′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  <m:sup/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</m:e>
                                        <m:sup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𝛾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nary>
                            </m:e>
                          </m:nary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04C0C0E-1EAA-4648-BA0B-766A78E91FD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51023"/>
                <a:ext cx="9143999" cy="3280203"/>
              </a:xfrm>
              <a:blipFill>
                <a:blip r:embed="rId2"/>
                <a:stretch>
                  <a:fillRect l="-6250" t="-32046" b="-5328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D45F564-52E4-564A-A38A-5E58BDAA0D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0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65D8867-E46B-854B-896D-36890A0773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4887" y="3717966"/>
            <a:ext cx="3814884" cy="2781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30477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5B2612-168C-A74D-BE7D-F68379D98A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Сеточный ми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97AAC4B-CC10-5B4D-873E-01DB1AC8134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50" y="1205528"/>
                <a:ext cx="8268215" cy="2517775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ru-RU" dirty="0"/>
                  <a:t>Шаг за пределы сетки – штраф -1</a:t>
                </a:r>
              </a:p>
              <a:p>
                <a:pPr marL="0" indent="0">
                  <a:buNone/>
                </a:pPr>
                <a:r>
                  <a:rPr lang="ru-RU" dirty="0"/>
                  <a:t>Любой шаг из А переводит в </a:t>
                </a:r>
                <a:r>
                  <a:rPr lang="en-US" dirty="0"/>
                  <a:t>A'</a:t>
                </a:r>
                <a:r>
                  <a:rPr lang="ru-RU" dirty="0"/>
                  <a:t>, вознаграждение  +10</a:t>
                </a:r>
              </a:p>
              <a:p>
                <a:pPr marL="0" indent="0">
                  <a:buNone/>
                </a:pPr>
                <a:r>
                  <a:rPr lang="ru-RU" dirty="0"/>
                  <a:t>Любой шаг из </a:t>
                </a:r>
                <a:r>
                  <a:rPr lang="en-US" dirty="0"/>
                  <a:t>B</a:t>
                </a:r>
                <a:r>
                  <a:rPr lang="ru-RU" dirty="0"/>
                  <a:t> переводит в </a:t>
                </a:r>
                <a:r>
                  <a:rPr lang="en-US" dirty="0"/>
                  <a:t>B'</a:t>
                </a:r>
                <a:r>
                  <a:rPr lang="ru-RU" dirty="0"/>
                  <a:t>, вознаграждение  +</a:t>
                </a:r>
                <a:r>
                  <a:rPr lang="en-US" dirty="0"/>
                  <a:t>5</a:t>
                </a: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Все прочие шаги – вознаграждение 0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𝛾</m:t>
                      </m:r>
                      <m:r>
                        <m:rPr>
                          <m:nor/>
                        </m:rP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97AAC4B-CC10-5B4D-873E-01DB1AC8134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205528"/>
                <a:ext cx="8268215" cy="2517775"/>
              </a:xfrm>
              <a:blipFill>
                <a:blip r:embed="rId2"/>
                <a:stretch>
                  <a:fillRect l="-1380" t="-402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ED2597-75D6-1E44-8B25-0BA3E6763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1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CC201148-6C87-6D44-ACEB-AC7A05F699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4528" y="3913487"/>
            <a:ext cx="7740821" cy="2617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1983101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089F6D-CD7E-A248-86D5-00BEB3DEF6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тимальная стратеги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17BBB78-D45E-6D47-8317-46159A52DF8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:r>
                  <a:rPr lang="ru-RU" dirty="0">
                    <a:latin typeface="Cambria Math" panose="02040503050406030204" pitchFamily="18" charset="0"/>
                  </a:rPr>
                  <a:t>Стратегия </a:t>
                </a:r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ru-RU" dirty="0">
                    <a:latin typeface="Cambria Math" panose="02040503050406030204" pitchFamily="18" charset="0"/>
                  </a:rPr>
                  <a:t> лучше или равна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dirty="0">
                    <a:latin typeface="Cambria Math" panose="02040503050406030204" pitchFamily="18" charset="0"/>
                  </a:rPr>
                  <a:t> (</a:t>
                </a:r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  <m:r>
                      <a:rPr lang="ru-RU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≽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dirty="0">
                    <a:latin typeface="Cambria Math" panose="02040503050406030204" pitchFamily="18" charset="0"/>
                  </a:rPr>
                  <a:t>) </a:t>
                </a:r>
                <a:r>
                  <a:rPr lang="ru-RU" dirty="0">
                    <a:latin typeface="Cambria Math" panose="02040503050406030204" pitchFamily="18" charset="0"/>
                  </a:rPr>
                  <a:t>если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𝜖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𝒮</m:t>
                      </m:r>
                    </m:oMath>
                  </m:oMathPara>
                </a14:m>
                <a:endParaRPr lang="en-US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ru-RU" dirty="0">
                    <a:latin typeface="Cambria Math" panose="02040503050406030204" pitchFamily="18" charset="0"/>
                  </a:rPr>
                  <a:t>Оптимальная стратеги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≽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0" i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endParaRPr lang="en-US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ru-RU" dirty="0">
                    <a:latin typeface="Cambria Math" panose="02040503050406030204" pitchFamily="18" charset="0"/>
                  </a:rPr>
                  <a:t>Может быть несколько оптимальных стратегий</a:t>
                </a:r>
              </a:p>
              <a:p>
                <a:pPr marL="0" indent="0">
                  <a:buNone/>
                </a:pPr>
                <a:r>
                  <a:rPr lang="ru-RU" dirty="0">
                    <a:latin typeface="Cambria Math" panose="02040503050406030204" pitchFamily="18" charset="0"/>
                  </a:rPr>
                  <a:t>Функция ценности оптимальной стратегии:</a:t>
                </a:r>
                <a:endParaRPr lang="en-US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e>
                      </m:func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𝑠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𝜖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𝒮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17BBB78-D45E-6D47-8317-46159A52DF8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52" t="-1681" r="-3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A8C17C8-C3A7-8240-BF61-4D825830D9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424725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02B596-F163-CA4B-A6EF-220701E115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8157004" cy="1325563"/>
          </a:xfrm>
        </p:spPr>
        <p:txBody>
          <a:bodyPr/>
          <a:lstStyle/>
          <a:p>
            <a:r>
              <a:rPr lang="ru-RU" dirty="0"/>
              <a:t>Оптимальная ценность действ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41914139-0E71-0849-B147-FD418469281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</m:func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𝑠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𝜖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𝒮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𝜖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𝒜</m:t>
                      </m:r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l-GR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𝔼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ru-RU" dirty="0"/>
                            <m:t>+</m:t>
                          </m:r>
                          <m:r>
                            <m:rPr>
                              <m:nor/>
                            </m:rPr>
                            <a:rPr lang="en-US" dirty="0"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𝛾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ru-RU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e>
                          </m:d>
                        </m: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41914139-0E71-0849-B147-FD418469281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2E3D2E-A86E-A442-970B-D9681262F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6845801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F5B1198-AC5C-144A-BC0B-A345E6997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854" y="0"/>
            <a:ext cx="8946292" cy="840259"/>
          </a:xfrm>
        </p:spPr>
        <p:txBody>
          <a:bodyPr>
            <a:normAutofit fontScale="90000"/>
          </a:bodyPr>
          <a:lstStyle/>
          <a:p>
            <a:r>
              <a:rPr lang="ru-RU" dirty="0"/>
              <a:t>Уравнение оптимальности Беллман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A9568E3F-5E5E-3744-AC2A-9EEA7DF84AB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8854" y="711029"/>
                <a:ext cx="8835081" cy="367561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lim>
                      </m:limLow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l-GR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𝔼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ru-RU" dirty="0"/>
                            <m:t>+</m:t>
                          </m:r>
                          <m:r>
                            <m:rPr>
                              <m:nor/>
                            </m:rPr>
                            <a:rPr lang="en-US" dirty="0"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𝛾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ru-RU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e>
                          </m:d>
                        </m: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lim>
                      </m:limLow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𝑟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𝛾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lnSpc>
                    <a:spcPct val="100000"/>
                  </a:lnSpc>
                  <a:buNone/>
                </a:pPr>
                <a:endParaRPr lang="en-US" sz="1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l-GR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𝔼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ru-RU" dirty="0"/>
                            <m:t>+</m:t>
                          </m:r>
                          <m:r>
                            <m:rPr>
                              <m:nor/>
                            </m:rPr>
                            <a:rPr lang="en-US" dirty="0"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𝛾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limLow>
                            <m:limLow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lim>
                          </m:limLow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ru-RU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′</m:t>
                              </m:r>
                            </m:e>
                          </m:d>
                        </m: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𝑟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𝛾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 </m:t>
                                  </m:r>
                                  <m:limLow>
                                    <m:limLow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max</m:t>
                                      </m:r>
                                    </m:e>
                                    <m:li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lim>
                                  </m:limLow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′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′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A9568E3F-5E5E-3744-AC2A-9EEA7DF84AB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8854" y="711029"/>
                <a:ext cx="8835081" cy="3675619"/>
              </a:xfrm>
              <a:blipFill>
                <a:blip r:embed="rId2"/>
                <a:stretch>
                  <a:fillRect l="-574" t="-23448" b="-379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0B09149-181F-DF4C-80B2-A705A6EB91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4</a:t>
            </a:fld>
            <a:endParaRPr lang="ru-RU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8B21A58E-6669-7C4C-8692-EC93547009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6410" y="4747676"/>
            <a:ext cx="6624815" cy="2110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2498169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BBAB5A-066D-9D40-9B8D-2E51C082C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Решение задачи о сеточном мире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F0AC613-ABD4-DF45-B23E-596CD119FF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5</a:t>
            </a:fld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2C5B837-665B-274D-BA7E-596AC3CCDF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5485" y="1892299"/>
            <a:ext cx="7164688" cy="2787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635170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F27AE5-0F7D-8A49-A61D-CCF8E0164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блемы на практик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3CFCB89-570B-B542-B129-8C1D69BDBDD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Динамика среды точно не известна</a:t>
                </a:r>
              </a:p>
              <a:p>
                <a:r>
                  <a:rPr lang="ru-RU" dirty="0"/>
                  <a:t>Объем вычислений слишком велик</a:t>
                </a:r>
              </a:p>
              <a:p>
                <a:r>
                  <a:rPr lang="ru-RU" dirty="0"/>
                  <a:t>Не выполняется "марковость"</a:t>
                </a:r>
              </a:p>
              <a:p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В задачах малой размерности дл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ru-RU" dirty="0"/>
                  <a:t> строят таблицу. Если она велика, то можем аппроксимировать функцией с параметрами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3CFCB89-570B-B542-B129-8C1D69BDBD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08" t="-263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CDD38FB-0324-D34B-A9F1-75C0B8738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2990994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ACEDEF-EC57-5344-BCE8-848105A96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Динамическое программирование (ДП)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252D5F1-BFF9-3845-AFBE-E0E22DE37E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dirty="0"/>
              <a:t>способ решения сложных задач путём разбиения их на более простые подзадачи. </a:t>
            </a:r>
          </a:p>
          <a:p>
            <a:pPr marL="0" indent="0">
              <a:buNone/>
            </a:pPr>
            <a:r>
              <a:rPr lang="ru-RU" dirty="0"/>
              <a:t>Алгоритм: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Разбиение задачи на подзадачи меньшего размера.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Нахождение оптимального решения подзадач рекурсивно, проделывая такой же трех-шаговый алгоритм.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Использование полученного решения подзадач для конструирования решения исходной задачи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64D54D4-A23D-B549-A2DC-07C127707A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642180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8043229-8D89-8B45-989C-E6E9801B67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теративное оценивани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6712028B-78D7-D146-AE85-83A34234AF4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49" y="1825625"/>
                <a:ext cx="8268215" cy="4351338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sub>
                        <m:sup/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′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  <m:sup/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</m:e>
                                        <m:sup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𝛾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nary>
                            </m:e>
                          </m:nary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зададим произвольное начальное приближени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ru-RU" dirty="0"/>
                  <a:t> и далее будем итеративно находить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sub>
                        <m:sup/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′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  <m:sup/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</m:e>
                                        <m:sup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𝛾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nary>
                            </m:e>
                          </m:nary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Существует неподвижная точк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ru-RU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sub>
                    </m:sSub>
                  </m:oMath>
                </a14:m>
                <a:r>
                  <a:rPr lang="ru-RU" dirty="0"/>
                  <a:t>, так как уравнение Беллмана гарантируют выполнение равенства в этом случае</a:t>
                </a:r>
              </a:p>
              <a:p>
                <a:pPr marL="0" indent="0">
                  <a:buNone/>
                </a:pPr>
                <a:r>
                  <a:rPr lang="ru-RU" dirty="0"/>
                  <a:t>Пр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∞</m:t>
                    </m:r>
                    <m:r>
                      <a:rPr lang="ru-R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dirty="0"/>
                  <a:t>последовательноять </a:t>
                </a:r>
                <a14:m>
                  <m:oMath xmlns:m="http://schemas.openxmlformats.org/officeDocument/2006/math">
                    <m:r>
                      <a:rPr lang="en-US" dirty="0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сходится к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sub>
                    </m:sSub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6712028B-78D7-D146-AE85-83A34234AF4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1825625"/>
                <a:ext cx="8268215" cy="4351338"/>
              </a:xfrm>
              <a:blipFill>
                <a:blip r:embed="rId2"/>
                <a:stretch>
                  <a:fillRect l="-1380" t="-33430" b="-125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9717B92-F514-054F-A618-8D96D9AA7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5204135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9975F8-1DF8-634F-887C-7C47AE6CB1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Алгоритм итеративного оценивания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AFA2AF9C-37A7-9940-B4B4-01B1A77D739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46399" y="2068834"/>
            <a:ext cx="8251201" cy="3565846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346ACE9-1487-644E-956F-8C524F4474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94965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2BD4E-F720-504F-839F-A6883362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679B205-419A-F642-855C-849956178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1384995"/>
          </a:xfrm>
        </p:spPr>
        <p:txBody>
          <a:bodyPr>
            <a:normAutofit fontScale="47500" lnSpcReduction="20000"/>
          </a:bodyPr>
          <a:lstStyle/>
          <a:p>
            <a:r>
              <a:rPr lang="ru-RU" dirty="0"/>
              <a:t>Но можно ли описать вертолет одной моделью?</a:t>
            </a:r>
          </a:p>
          <a:p>
            <a:endParaRPr lang="ru-RU" dirty="0"/>
          </a:p>
          <a:p>
            <a:r>
              <a:rPr lang="ru-RU" dirty="0"/>
              <a:t>А есть ли польза от одной модели?</a:t>
            </a:r>
          </a:p>
          <a:p>
            <a:endParaRPr lang="ru-RU" dirty="0"/>
          </a:p>
          <a:p>
            <a:r>
              <a:rPr lang="ru-RU" dirty="0"/>
              <a:t>Что такое система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6BD86E-4911-D14B-B05E-AA4A82F143F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2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719952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B12A102-E99B-B44A-B69C-F389E2C19F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Улучшение стратеги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B5DAF6CF-9767-BB4D-9255-731A69497C0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ru-RU" dirty="0"/>
                  <a:t>Давайте выберем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Будет ли такое действие лучше или хуже, если далее следовать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ru-RU" dirty="0"/>
                  <a:t>?</a:t>
                </a:r>
              </a:p>
              <a:p>
                <a:pPr marL="0" indent="0">
                  <a:buNone/>
                </a:pPr>
                <a:r>
                  <a:rPr lang="ru-RU" dirty="0"/>
                  <a:t>Ценность такого действия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𝑟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𝛾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𝜋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Сравни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B5DAF6CF-9767-BB4D-9255-731A69497C0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52" t="-3081" r="-2932" b="-2465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BF6A5DC-51B2-D344-9E49-DA636C4B4E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818521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70B0C2-E3D9-814E-B351-8EEDD6CC73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Улучшение стратеги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A885B66-7ADE-D94C-819B-4F47B34FCAD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ru-RU" dirty="0"/>
                  <a:t>Давайте изменим стратегию</a:t>
                </a:r>
                <a:r>
                  <a:rPr lang="en-US" dirty="0"/>
                  <a:t> </a:t>
                </a:r>
                <a:r>
                  <a:rPr lang="ru-RU" dirty="0"/>
                  <a:t>на жадную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ru-RU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en" sz="24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sz="2400" b="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1000" b="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en" sz="24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lim>
                          </m:limLow>
                        </m:fName>
                        <m:e>
                          <m:r>
                            <a:rPr lang="el-GR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ru-RU" sz="2400" dirty="0"/>
                                <m:t>+</m:t>
                              </m:r>
                              <m:r>
                                <m:rPr>
                                  <m:nor/>
                                </m:rPr>
                                <a:rPr lang="en-US" sz="2400" dirty="0"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+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sz="24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1000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rg</m:t>
                          </m:r>
                          <m:r>
                            <m:rPr>
                              <m:sty m:val="p"/>
                            </m:rPr>
                            <a:rPr lang="en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lim>
                      </m:limLow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𝑟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𝛾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𝜋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Жадная стратегия удовлетворяет условиям теоремы об улучшении стратегии.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A885B66-7ADE-D94C-819B-4F47B34FCAD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08" t="-2632" b="-1520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AF35FA2-FE04-5048-93F2-31EC55F8E3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8095828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7FEAFD5-D99C-7C40-B95B-0E14A96ABF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А если жадная стратегия не лучше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10908C2-2A5E-8A40-BC9A-C8D80A21ACC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𝑠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𝜖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𝒮</m:t>
                      </m:r>
                    </m:oMath>
                  </m:oMathPara>
                </a14:m>
                <a:endParaRPr lang="en-US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" b="0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lim>
                          </m:limLow>
                        </m:fName>
                        <m:e>
                          <m:r>
                            <a:rPr lang="el-GR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ru-RU" dirty="0"/>
                                <m:t>+</m:t>
                              </m:r>
                              <m:r>
                                <m:rPr>
                                  <m:nor/>
                                </m:rPr>
                                <a:rPr lang="en-US" dirty="0"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+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′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  <m:sup/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</m:e>
                                        <m:sup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𝛾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То мы получили....</a:t>
                </a:r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Что означает...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10908C2-2A5E-8A40-BC9A-C8D80A21ACC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52" t="-12325" b="-280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43886F1-542B-EE42-8D01-C1797653B3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966530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5B29111-174A-C647-B37B-D9C19E111D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7312"/>
            <a:ext cx="7886700" cy="1325563"/>
          </a:xfrm>
        </p:spPr>
        <p:txBody>
          <a:bodyPr/>
          <a:lstStyle/>
          <a:p>
            <a:r>
              <a:rPr lang="ru-RU" dirty="0"/>
              <a:t>Итерации по стратегиям</a:t>
            </a:r>
          </a:p>
        </p:txBody>
      </p:sp>
      <p:pic>
        <p:nvPicPr>
          <p:cNvPr id="6" name="Объект 5">
            <a:extLst>
              <a:ext uri="{FF2B5EF4-FFF2-40B4-BE49-F238E27FC236}">
                <a16:creationId xmlns:a16="http://schemas.microsoft.com/office/drawing/2014/main" id="{F56B27EE-4C00-F740-B1B6-A74CC8AAB41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1823" y="1110216"/>
            <a:ext cx="8253527" cy="505318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65850A-BD64-2145-80CA-CD189FFE2E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3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99A4C28C-B02C-444D-87AB-F9A6C595C8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7193" y="1615534"/>
            <a:ext cx="6209613" cy="429056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4AF0438-83A6-9F43-81D2-937A6DFFA994}"/>
              </a:ext>
            </a:extLst>
          </p:cNvPr>
          <p:cNvSpPr txBox="1"/>
          <p:nvPr/>
        </p:nvSpPr>
        <p:spPr>
          <a:xfrm>
            <a:off x="628650" y="6091881"/>
            <a:ext cx="70481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 алгоритме есть одна проблема. Как ее решить?</a:t>
            </a:r>
          </a:p>
        </p:txBody>
      </p:sp>
    </p:spTree>
    <p:extLst>
      <p:ext uri="{BB962C8B-B14F-4D97-AF65-F5344CB8AC3E}">
        <p14:creationId xmlns:p14="http://schemas.microsoft.com/office/powerpoint/2010/main" val="268712917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01D63D-C0F3-9546-A9C2-1D443AF0DE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854" y="0"/>
            <a:ext cx="8946292" cy="1325563"/>
          </a:xfrm>
        </p:spPr>
        <p:txBody>
          <a:bodyPr/>
          <a:lstStyle/>
          <a:p>
            <a:r>
              <a:rPr lang="ru-RU" dirty="0"/>
              <a:t>Домашнее задание: Аренда машин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49138B5-40AA-4D41-8EEA-9FA57304D32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50" y="988540"/>
                <a:ext cx="7886700" cy="551111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000" dirty="0"/>
                  <a:t>Дано: </a:t>
                </a:r>
              </a:p>
              <a:p>
                <a:r>
                  <a:rPr lang="ru-RU" sz="2000" dirty="0"/>
                  <a:t>2 офиса по аренде машин</a:t>
                </a:r>
              </a:p>
              <a:p>
                <a:r>
                  <a:rPr lang="ru-RU" sz="2000" dirty="0"/>
                  <a:t>Прибыль от сдачи в аренду если машина есть - </a:t>
                </a:r>
                <a:r>
                  <a:rPr lang="en-US" sz="2000" dirty="0"/>
                  <a:t>$</a:t>
                </a:r>
                <a:r>
                  <a:rPr lang="ru-RU" sz="2000" dirty="0"/>
                  <a:t>10, а если нет - </a:t>
                </a:r>
                <a:r>
                  <a:rPr lang="en-US" sz="2000" dirty="0"/>
                  <a:t>$0</a:t>
                </a:r>
                <a:r>
                  <a:rPr lang="ru-RU" sz="2000" dirty="0"/>
                  <a:t>.</a:t>
                </a:r>
              </a:p>
              <a:p>
                <a:r>
                  <a:rPr lang="ru-RU" sz="2000" dirty="0"/>
                  <a:t>Перегон из офиса в офис стоит </a:t>
                </a:r>
                <a:r>
                  <a:rPr lang="en-US" sz="2000" dirty="0"/>
                  <a:t>$2</a:t>
                </a:r>
                <a:r>
                  <a:rPr lang="ru-RU" sz="2000" dirty="0"/>
                  <a:t>.</a:t>
                </a:r>
              </a:p>
              <a:p>
                <a:r>
                  <a:rPr lang="ru-RU" sz="2000" dirty="0"/>
                  <a:t>Потоки аренды и возвратов распределены по закону Пуассона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sup>
                      </m:sSup>
                    </m:oMath>
                  </m:oMathPara>
                </a14:m>
                <a:endParaRPr lang="ru-RU" sz="2000" dirty="0"/>
              </a:p>
              <a:p>
                <a:r>
                  <a:rPr lang="ru-RU" sz="2000" dirty="0"/>
                  <a:t>Аренда в офисе 1: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ru-RU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ru-RU" sz="2000" dirty="0"/>
                  <a:t>, в офисе 2: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ru-RU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ru-RU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4</m:t>
                    </m:r>
                  </m:oMath>
                </a14:m>
                <a:endParaRPr lang="en-US" sz="2000" dirty="0"/>
              </a:p>
              <a:p>
                <a:r>
                  <a:rPr lang="ru-RU" sz="2000" dirty="0"/>
                  <a:t>Возвраты в офисе 1: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ru-RU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ru-RU" sz="2000" dirty="0"/>
                  <a:t>, в офисе 2: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ru-RU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ru-RU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</m:oMath>
                </a14:m>
                <a:endParaRPr lang="en-US" sz="2000" dirty="0"/>
              </a:p>
              <a:p>
                <a:r>
                  <a:rPr lang="ru-RU" sz="2000" dirty="0"/>
                  <a:t>В каждом офисе не более 20 машин</a:t>
                </a:r>
              </a:p>
              <a:p>
                <a:r>
                  <a:rPr lang="ru-RU" sz="2000" dirty="0"/>
                  <a:t>Перегнать можно не более 5 машин</a:t>
                </a:r>
              </a:p>
              <a:p>
                <a14:m>
                  <m:oMath xmlns:m="http://schemas.openxmlformats.org/officeDocument/2006/math">
                    <m:r>
                      <a:rPr lang="ru-RU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ru-RU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9</m:t>
                    </m:r>
                  </m:oMath>
                </a14:m>
                <a:endParaRPr lang="ru-RU" sz="2000" dirty="0"/>
              </a:p>
              <a:p>
                <a:pPr marL="0" indent="0">
                  <a:buNone/>
                </a:pPr>
                <a:r>
                  <a:rPr lang="ru-RU" sz="2000" dirty="0"/>
                  <a:t>Требуется:</a:t>
                </a:r>
              </a:p>
              <a:p>
                <a:r>
                  <a:rPr lang="ru-RU" sz="2000" dirty="0"/>
                  <a:t>Найти оптимальную стратегию</a:t>
                </a:r>
                <a:r>
                  <a:rPr lang="en-US" sz="2000" dirty="0"/>
                  <a:t> </a:t>
                </a:r>
                <a:r>
                  <a:rPr lang="ru-RU" sz="2000" dirty="0"/>
                  <a:t>методом итераций по стратегиям</a:t>
                </a:r>
              </a:p>
              <a:p>
                <a:pPr marL="0" indent="0">
                  <a:buNone/>
                </a:pPr>
                <a:endParaRPr lang="ru-RU" sz="2000" dirty="0"/>
              </a:p>
              <a:p>
                <a:pPr marL="0" indent="0">
                  <a:buNone/>
                </a:pPr>
                <a:endParaRPr lang="ru-RU" sz="2000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49138B5-40AA-4D41-8EEA-9FA57304D32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988540"/>
                <a:ext cx="7886700" cy="5511113"/>
              </a:xfrm>
              <a:blipFill>
                <a:blip r:embed="rId2"/>
                <a:stretch>
                  <a:fillRect l="-804" t="-114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F7C1003-10AC-7E4F-B23A-B006243CF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877595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5B47FB8-1046-7546-BD99-D4D84AC69B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Результат решения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E6F934C7-FA37-2142-AD69-AD97DE108EA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26383" y="1111064"/>
            <a:ext cx="7091234" cy="4635871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047A018-22AA-BB48-A594-0B0A45D76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3131446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69FA55D-2D47-394D-9427-3C435AC299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83943"/>
          </a:xfrm>
        </p:spPr>
        <p:txBody>
          <a:bodyPr>
            <a:normAutofit fontScale="90000"/>
          </a:bodyPr>
          <a:lstStyle/>
          <a:p>
            <a:r>
              <a:rPr lang="en-US" dirty="0"/>
              <a:t>SARSA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08A402D-D2DA-C745-B2BE-1D82FB7DECB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21041" y="1241682"/>
                <a:ext cx="8305285" cy="58394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←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𝛾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ru-RU" sz="2400" dirty="0"/>
              </a:p>
              <a:p>
                <a:pPr marL="0" indent="0">
                  <a:buNone/>
                </a:pPr>
                <a:endParaRPr lang="ru-RU" sz="2400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08A402D-D2DA-C745-B2BE-1D82FB7DECB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21041" y="1241682"/>
                <a:ext cx="8305285" cy="583943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92BAD33-9A14-5044-8FA5-811C2C7CA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6</a:t>
            </a:fld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8963E1A-4CC6-1D47-BA27-9943879DD2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282" y="1825625"/>
            <a:ext cx="8197677" cy="376252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8EA66120-9150-2048-9988-80D86CF6EAD4}"/>
                  </a:ext>
                </a:extLst>
              </p:cNvPr>
              <p:cNvSpPr txBox="1"/>
              <p:nvPr/>
            </p:nvSpPr>
            <p:spPr>
              <a:xfrm>
                <a:off x="628650" y="5646010"/>
                <a:ext cx="588181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dirty="0"/>
                  <a:t>Стратегия может быть </a:t>
                </a:r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жадной или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ru-RU" dirty="0"/>
                  <a:t> мягкой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8EA66120-9150-2048-9988-80D86CF6EA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50" y="5646010"/>
                <a:ext cx="5881816" cy="369332"/>
              </a:xfrm>
              <a:prstGeom prst="rect">
                <a:avLst/>
              </a:prstGeom>
              <a:blipFill>
                <a:blip r:embed="rId4"/>
                <a:stretch>
                  <a:fillRect l="-862" t="-6667" b="-233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0682495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1AFDA8-61E5-574D-8570-CC20DCE8A9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-</a:t>
            </a:r>
            <a:r>
              <a:rPr lang="ru-RU" dirty="0"/>
              <a:t>обучение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A34B8D6-BF74-004B-ABFB-A30CFDCFDE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7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BA26798E-CAC7-D540-B1F7-464A79C60B2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83807" y="1514219"/>
                <a:ext cx="8515350" cy="796495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←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𝛾</m:t>
                      </m:r>
                      <m:func>
                        <m:funcPr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40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lim>
                          </m:limLow>
                        </m:fName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𝑄</m:t>
                          </m:r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</m:func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ru-RU" sz="2400" dirty="0"/>
              </a:p>
              <a:p>
                <a:pPr marL="0" indent="0">
                  <a:buNone/>
                </a:pPr>
                <a:endParaRPr lang="ru-RU" sz="2400" dirty="0"/>
              </a:p>
            </p:txBody>
          </p:sp>
        </mc:Choice>
        <mc:Fallback xmlns="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BA26798E-CAC7-D540-B1F7-464A79C60B2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83807" y="1514219"/>
                <a:ext cx="8515350" cy="796495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755E9D6-466C-B04C-BCBC-79A15F7150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6465" y="2162432"/>
            <a:ext cx="8461084" cy="3573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046499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AB64159-27EC-5F4D-B72E-7E634450F2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луждание на краю обрыв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64737E0-8539-A249-86CC-0597B7394F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2057658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ru-RU" dirty="0"/>
              <a:t>Возможные ходы: </a:t>
            </a:r>
            <a:r>
              <a:rPr lang="en-US" dirty="0"/>
              <a:t>{</a:t>
            </a:r>
            <a:r>
              <a:rPr lang="ru-RU" dirty="0"/>
              <a:t>вверх, вниз, влево, вправо</a:t>
            </a:r>
            <a:r>
              <a:rPr lang="en-US" dirty="0"/>
              <a:t>}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Попадание в обрыв (</a:t>
            </a:r>
            <a:r>
              <a:rPr lang="en-US" dirty="0"/>
              <a:t>Cliff</a:t>
            </a:r>
            <a:r>
              <a:rPr lang="ru-RU" dirty="0"/>
              <a:t>)– вознаграждение -100</a:t>
            </a:r>
          </a:p>
          <a:p>
            <a:pPr marL="0" indent="0">
              <a:buNone/>
            </a:pPr>
            <a:r>
              <a:rPr lang="ru-RU" dirty="0"/>
              <a:t>Любой другой ход - вознаграждение -1</a:t>
            </a:r>
          </a:p>
          <a:p>
            <a:pPr marL="0" indent="0">
              <a:buNone/>
            </a:pPr>
            <a:r>
              <a:rPr lang="ru-RU" dirty="0"/>
              <a:t>Начальное состояние </a:t>
            </a:r>
            <a:r>
              <a:rPr lang="en-US" dirty="0"/>
              <a:t>S</a:t>
            </a:r>
            <a:r>
              <a:rPr lang="ru-RU" dirty="0"/>
              <a:t>, конечное - </a:t>
            </a:r>
            <a:r>
              <a:rPr lang="en-US" dirty="0"/>
              <a:t>G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F012E8-A2B1-2E4F-AD2F-2C05FB98A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8</a:t>
            </a:fld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EB79108-D1A4-7344-B313-CD1B7037B1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211" y="3883283"/>
            <a:ext cx="5368324" cy="2705808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5703351-7AE5-814D-8A66-0A26165FB8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8150" y="4018219"/>
            <a:ext cx="2997200" cy="208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628124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F8A921-F15A-4E4B-803E-90384C4D602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/>
              <a:t>Графовые</a:t>
            </a:r>
            <a:r>
              <a:rPr lang="ru-RU" dirty="0"/>
              <a:t> модели</a:t>
            </a:r>
            <a:endParaRPr lang="ru-RU" sz="3200" dirty="0"/>
          </a:p>
        </p:txBody>
      </p:sp>
      <p:sp>
        <p:nvSpPr>
          <p:cNvPr id="5" name="Подзаголовок 4">
            <a:extLst>
              <a:ext uri="{FF2B5EF4-FFF2-40B4-BE49-F238E27FC236}">
                <a16:creationId xmlns:a16="http://schemas.microsoft.com/office/drawing/2014/main" id="{0C5F4817-ED8B-CC42-A244-97AC9A20981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97670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5B7FC-39CE-E64A-BB85-FA6C15FC8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истем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9F0D0C-D932-C24D-870B-267F6E1C0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4154984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ru-RU" dirty="0"/>
              <a:t>Система – </a:t>
            </a:r>
          </a:p>
          <a:p>
            <a:pPr marL="285750" indent="-285750"/>
            <a:r>
              <a:rPr lang="ru-RU" dirty="0"/>
              <a:t>множество элементов и</a:t>
            </a:r>
          </a:p>
          <a:p>
            <a:pPr marL="285750" indent="-285750"/>
            <a:r>
              <a:rPr lang="ru-RU" dirty="0"/>
              <a:t>отношений между ними, </a:t>
            </a:r>
          </a:p>
          <a:p>
            <a:pPr marL="285750" indent="-285750"/>
            <a:r>
              <a:rPr lang="ru-RU" dirty="0"/>
              <a:t>объединенных для достижения цели </a:t>
            </a:r>
          </a:p>
          <a:p>
            <a:pPr marL="285750" indent="-285750"/>
            <a:endParaRPr lang="ru-RU" dirty="0"/>
          </a:p>
          <a:p>
            <a:pPr marL="0" indent="0">
              <a:buNone/>
            </a:pPr>
            <a:r>
              <a:rPr lang="ru-RU" dirty="0"/>
              <a:t>В качестве элементов могут быть другие системы</a:t>
            </a:r>
          </a:p>
          <a:p>
            <a:r>
              <a:rPr lang="ru-RU" dirty="0"/>
              <a:t>Система взаимодействует со средой как единое целое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Свойства:</a:t>
            </a:r>
          </a:p>
          <a:p>
            <a:pPr marL="285750" indent="-285750"/>
            <a:r>
              <a:rPr lang="ru-RU" dirty="0" err="1"/>
              <a:t>Интегративность</a:t>
            </a:r>
            <a:r>
              <a:rPr lang="ru-RU" dirty="0"/>
              <a:t> (ограниченность от среды)</a:t>
            </a:r>
          </a:p>
          <a:p>
            <a:pPr marL="285750" indent="-285750"/>
            <a:r>
              <a:rPr lang="ru-RU" dirty="0" err="1"/>
              <a:t>Синергичность</a:t>
            </a:r>
            <a:endParaRPr lang="ru-RU" dirty="0"/>
          </a:p>
          <a:p>
            <a:pPr marL="285750" indent="-285750"/>
            <a:r>
              <a:rPr lang="ru-RU" dirty="0" err="1"/>
              <a:t>Эмерджентность</a:t>
            </a:r>
            <a:endParaRPr lang="ru-RU" dirty="0"/>
          </a:p>
          <a:p>
            <a:pPr marL="285750" indent="-285750"/>
            <a:r>
              <a:rPr lang="ru-RU" dirty="0" err="1"/>
              <a:t>Ингерентность</a:t>
            </a:r>
            <a:endParaRPr lang="ru-RU" dirty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7EBEFE9-012F-8142-B80F-E12EDA22A79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3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E57D8-90A6-BB48-8F07-CF2D1DDF3BDA}"/>
              </a:ext>
            </a:extLst>
          </p:cNvPr>
          <p:cNvSpPr txBox="1"/>
          <p:nvPr/>
        </p:nvSpPr>
        <p:spPr>
          <a:xfrm>
            <a:off x="4648200" y="152400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Моделей много, их нужно объединять в систему</a:t>
            </a:r>
          </a:p>
        </p:txBody>
      </p:sp>
    </p:spTree>
    <p:extLst>
      <p:ext uri="{BB962C8B-B14F-4D97-AF65-F5344CB8AC3E}">
        <p14:creationId xmlns:p14="http://schemas.microsoft.com/office/powerpoint/2010/main" val="176618001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AD3652-4E7A-7E4C-9874-9B0AF5DD72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граммное обеспе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8E815C5-2283-7746-A1FF-1F56EAB864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46226"/>
            <a:ext cx="7886700" cy="4351338"/>
          </a:xfrm>
        </p:spPr>
        <p:txBody>
          <a:bodyPr/>
          <a:lstStyle/>
          <a:p>
            <a:r>
              <a:rPr lang="en-US" dirty="0"/>
              <a:t>Git</a:t>
            </a:r>
            <a:endParaRPr lang="ru-RU" dirty="0"/>
          </a:p>
          <a:p>
            <a:r>
              <a:rPr lang="en-US" dirty="0"/>
              <a:t>Python</a:t>
            </a:r>
          </a:p>
          <a:p>
            <a:r>
              <a:rPr lang="en-US" dirty="0" err="1"/>
              <a:t>Jupyter</a:t>
            </a:r>
            <a:r>
              <a:rPr lang="en-US" dirty="0"/>
              <a:t> Notebook</a:t>
            </a:r>
          </a:p>
          <a:p>
            <a:r>
              <a:rPr lang="ru-RU" dirty="0"/>
              <a:t>Библиотеки:</a:t>
            </a:r>
          </a:p>
          <a:p>
            <a:pPr lvl="1"/>
            <a:r>
              <a:rPr lang="en-US" dirty="0" err="1"/>
              <a:t>networkX</a:t>
            </a:r>
            <a:endParaRPr lang="en-US" dirty="0"/>
          </a:p>
          <a:p>
            <a:pPr lvl="1"/>
            <a:r>
              <a:rPr lang="en-US" dirty="0" err="1"/>
              <a:t>pgmpy</a:t>
            </a:r>
            <a:endParaRPr lang="en-US" dirty="0"/>
          </a:p>
          <a:p>
            <a:endParaRPr lang="en-US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91E839D-1F64-C840-A4DA-999F13E43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30</a:t>
            </a:fld>
            <a:endParaRPr lang="ru-RU"/>
          </a:p>
        </p:txBody>
      </p:sp>
      <p:pic>
        <p:nvPicPr>
          <p:cNvPr id="21506" name="Picture 2" descr="Supported Data Types — pgmpy 0.1.19 documentation">
            <a:extLst>
              <a:ext uri="{FF2B5EF4-FFF2-40B4-BE49-F238E27FC236}">
                <a16:creationId xmlns:a16="http://schemas.microsoft.com/office/drawing/2014/main" id="{AB5EA6B7-8F2C-2042-A54D-AE3EA1895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35883" y="4426020"/>
            <a:ext cx="2124558" cy="2124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062B0E5-7FEE-4542-9729-99AECF83E95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21915" y="3415816"/>
            <a:ext cx="4305300" cy="952500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C4C7348-C0EB-044B-B7FE-6D97A50DCE4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856309" y="2013429"/>
            <a:ext cx="1148306" cy="1322292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4D34E6C1-BA55-1744-B5F6-FB677C27511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47874" y="1157289"/>
            <a:ext cx="1905000" cy="1066800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9960DF13-755C-394B-9E24-B53A94F42481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04308" y="1887892"/>
            <a:ext cx="2949133" cy="874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1032846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87276A-1123-0F4E-B333-0401B6935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нтральность в граф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39D8F99-F50F-7840-904B-39C299F6B7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1800" dirty="0">
                <a:effectLst/>
              </a:rPr>
              <a:t>Центральность вершин в графе – это вектор, сопоставляющей каждой вершине графа некоторое число (индекс). </a:t>
            </a:r>
          </a:p>
          <a:p>
            <a:endParaRPr lang="ru-RU" sz="1800" dirty="0"/>
          </a:p>
          <a:p>
            <a:pPr marL="0" indent="0">
              <a:buNone/>
            </a:pPr>
            <a:r>
              <a:rPr lang="ru-RU" sz="1800" dirty="0">
                <a:effectLst/>
              </a:rPr>
              <a:t>Наиболее распространенные индексы: </a:t>
            </a:r>
            <a:endParaRPr lang="ru-RU" sz="1200" dirty="0"/>
          </a:p>
          <a:p>
            <a:pPr>
              <a:buFont typeface="Arial" panose="020B0604020202020204" pitchFamily="34" charset="0"/>
              <a:buChar char="•"/>
            </a:pPr>
            <a:r>
              <a:rPr lang="ru-RU" sz="1800" dirty="0">
                <a:effectLst/>
              </a:rPr>
              <a:t>Степенная центральность (</a:t>
            </a:r>
            <a:r>
              <a:rPr lang="en-US" sz="1800" dirty="0">
                <a:effectLst/>
              </a:rPr>
              <a:t>degree centrality);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1800" dirty="0">
                <a:effectLst/>
              </a:rPr>
              <a:t>Центральность по близости (</a:t>
            </a:r>
            <a:r>
              <a:rPr lang="en-US" sz="1800" dirty="0">
                <a:effectLst/>
              </a:rPr>
              <a:t>closeness centrality);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1800" dirty="0">
                <a:effectLst/>
              </a:rPr>
              <a:t>Центральность по посредничеству (</a:t>
            </a:r>
            <a:r>
              <a:rPr lang="en-US" sz="1800" dirty="0" err="1">
                <a:effectLst/>
              </a:rPr>
              <a:t>betweenneess</a:t>
            </a:r>
            <a:r>
              <a:rPr lang="en-US" sz="1800" dirty="0">
                <a:effectLst/>
              </a:rPr>
              <a:t> centrality);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1800" dirty="0">
                <a:effectLst/>
              </a:rPr>
              <a:t>Центральность по собственному вектору (</a:t>
            </a:r>
            <a:r>
              <a:rPr lang="en-US" sz="1800" dirty="0">
                <a:effectLst/>
              </a:rPr>
              <a:t>eigenvector centrality);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1800" dirty="0">
                <a:effectLst/>
              </a:rPr>
              <a:t>Центральность </a:t>
            </a:r>
            <a:r>
              <a:rPr lang="en-US" sz="1800" dirty="0">
                <a:effectLst/>
              </a:rPr>
              <a:t>PageRank. </a:t>
            </a:r>
          </a:p>
          <a:p>
            <a:endParaRPr lang="ru-RU" sz="1800" dirty="0">
              <a:effectLst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1091852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92ED01-F77A-9148-B1BB-6206926B2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нтральность по близост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666396E4-2FD6-F34B-A899-9A598E7C7F7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ru-RU" dirty="0"/>
                  <a:t>Вершина, находящаяся ближе всех к другим вершинам сети, является наиболее центральной</a:t>
                </a:r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ru-RU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ru-RU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ru-RU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ru-RU" b="0" i="1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r>
                  <a:rPr lang="ru-RU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ru-RU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f>
                          <m:f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666396E4-2FD6-F34B-A899-9A598E7C7F7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52" t="-2801" r="-154" b="-1484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E5665AB-100D-0045-8B33-712CB9C598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8637" y="2714896"/>
            <a:ext cx="4386725" cy="2056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8376533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8B260C-5388-CC44-B05E-D15211E83B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Центральность по посредничеству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BF18EFA-9589-3D43-8118-0FECE4A92D2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ru-RU" dirty="0"/>
                  <a:t>Вершина, через которую проходит наибольшее число кратчайших путей, является наиболее центральной.</a:t>
                </a:r>
              </a:p>
              <a:p>
                <a:pPr marL="0" indent="0">
                  <a:buNone/>
                </a:pPr>
                <a:r>
                  <a:rPr lang="ru-RU" dirty="0"/>
                  <a:t> </a:t>
                </a:r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ru-RU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ru-RU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f>
                            <m:fPr>
                              <m:ctrlP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𝑗𝑘</m:t>
                                  </m:r>
                                </m:sub>
                              </m:sSub>
                              <m: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𝑗𝑘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BF18EFA-9589-3D43-8118-0FECE4A92D2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543" t="-2241" b="-3613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359973D-FB52-8545-87F4-B1D81C03DE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1929" y="2871959"/>
            <a:ext cx="6448304" cy="1888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642514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8B260C-5388-CC44-B05E-D15211E83B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Центральность по посредничеству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9F21F47-EACA-914D-8619-45F4A62843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2027097"/>
            <a:ext cx="7763792" cy="2255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932508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86CE54-F284-4246-A32C-88D91BAE31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Центральность по собственному значению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14495858-6A0A-754E-AA3E-14B0F98DBF8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ru-RU" dirty="0"/>
                  <a:t>Центральность вершины 𝑖 зависит от центральностей соседей вершины 𝑖.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nary>
                        <m:naryPr>
                          <m:chr m:val="∑"/>
                          <m:supHide m:val="on"/>
                          <m:ctrlPr>
                            <a:rPr lang="ru-RU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ru-RU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ru-RU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ru-RU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sSub>
                            <m:sSubPr>
                              <m:ctrlP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nary>
                        <m:naryPr>
                          <m:chr m:val="∑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ru-RU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ru-RU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ru-RU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𝜆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𝑥</m:t>
                      </m:r>
                    </m:oMath>
                  </m:oMathPara>
                </a14:m>
                <a:endParaRPr lang="ru-RU" dirty="0"/>
              </a:p>
              <a:p>
                <a:r>
                  <a:rPr lang="ru-RU" dirty="0"/>
                  <a:t>Выбирается собственный вектор, соответствующий максимальному собственному значению. </a:t>
                </a:r>
              </a:p>
              <a:p>
                <a:r>
                  <a:rPr lang="ru-RU" dirty="0"/>
                  <a:t>Данная центральность учитывает дальние взаимодействия. </a:t>
                </a:r>
              </a:p>
              <a:p>
                <a:r>
                  <a:rPr lang="ru-RU" dirty="0"/>
                  <a:t>Наиболее центральными считаются вершины, которые сами указывают на сильные вершины. </a:t>
                </a: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14495858-6A0A-754E-AA3E-14B0F98DBF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89" t="-16527" b="-280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8206851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86CE54-F284-4246-A32C-88D91BAE31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Центральность по собственному значению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F85B1D0-BC23-CE44-9062-A18E6311B1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7614" y="2289878"/>
            <a:ext cx="7779211" cy="2965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3624784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72866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+mj-lt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latin typeface="+mj-lt"/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latin typeface="+mj-lt"/>
                <a:ea typeface="Consolas" charset="0"/>
                <a:cs typeface="Consolas" charset="0"/>
              </a:rPr>
              <a:t>Определение</a:t>
            </a:r>
            <a:endParaRPr lang="en-US" sz="4800" b="1" dirty="0">
              <a:solidFill>
                <a:srgbClr val="00B0F0"/>
              </a:solidFill>
              <a:latin typeface="+mj-lt"/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167064" y="292448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sz="2400" dirty="0">
                <a:cs typeface="Times New Roman" panose="02020603050405020304" pitchFamily="18" charset="0"/>
              </a:rPr>
              <a:t> </a:t>
            </a:r>
          </a:p>
          <a:p>
            <a:endParaRPr lang="ru-RU" sz="2400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452187-83CC-0E47-86F6-E75D7661E48B}"/>
              </a:ext>
            </a:extLst>
          </p:cNvPr>
          <p:cNvSpPr txBox="1"/>
          <p:nvPr/>
        </p:nvSpPr>
        <p:spPr>
          <a:xfrm>
            <a:off x="1116013" y="1717825"/>
            <a:ext cx="6925491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dirty="0" err="1"/>
              <a:t>Графовая</a:t>
            </a:r>
            <a:r>
              <a:rPr lang="ru-RU" sz="2400" dirty="0"/>
              <a:t> вероятностная модель — это вероятностная модель, в которой в виде графа представлены зависимости между случайными величинами. Вершины графа соответствуют случайным переменным, а рёбра — непосредственным вероятностным взаимосвязям между случайными величинами.</a:t>
            </a:r>
          </a:p>
          <a:p>
            <a:pPr algn="just"/>
            <a:endParaRPr lang="ru-RU" sz="2400" dirty="0"/>
          </a:p>
          <a:p>
            <a:pPr algn="just"/>
            <a:r>
              <a:rPr lang="ru-RU" sz="2400" dirty="0"/>
              <a:t>Могут работать с малыми выборками</a:t>
            </a:r>
          </a:p>
          <a:p>
            <a:pPr algn="just"/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9374630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72866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+mj-lt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latin typeface="+mj-lt"/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latin typeface="+mj-lt"/>
                <a:ea typeface="Consolas" charset="0"/>
                <a:cs typeface="Consolas" charset="0"/>
              </a:rPr>
              <a:t>Применение</a:t>
            </a:r>
            <a:endParaRPr lang="en-US" sz="4800" b="1" dirty="0">
              <a:solidFill>
                <a:srgbClr val="00B0F0"/>
              </a:solidFill>
              <a:latin typeface="+mj-lt"/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167064" y="292448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sz="2400" dirty="0">
                <a:cs typeface="Times New Roman" panose="02020603050405020304" pitchFamily="18" charset="0"/>
              </a:rPr>
              <a:t> </a:t>
            </a:r>
          </a:p>
          <a:p>
            <a:endParaRPr lang="ru-RU" sz="2400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452187-83CC-0E47-86F6-E75D7661E48B}"/>
              </a:ext>
            </a:extLst>
          </p:cNvPr>
          <p:cNvSpPr txBox="1"/>
          <p:nvPr/>
        </p:nvSpPr>
        <p:spPr>
          <a:xfrm>
            <a:off x="1116013" y="1510583"/>
            <a:ext cx="721276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800" dirty="0"/>
              <a:t>извлечение информации 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800" dirty="0"/>
              <a:t>распознавание речи 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800" dirty="0"/>
              <a:t>компьютерное зрени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800" dirty="0"/>
              <a:t>диагностика болезней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800" dirty="0"/>
              <a:t>диагностика промышленного оборудования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800" dirty="0"/>
              <a:t>оценка систем безопасности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800" dirty="0"/>
              <a:t>прогнозирование отказов</a:t>
            </a:r>
          </a:p>
          <a:p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76596017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9817FBE-D066-F845-AB34-B1D3AD0002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728663"/>
            <a:ext cx="7928835" cy="1325563"/>
          </a:xfrm>
        </p:spPr>
        <p:txBody>
          <a:bodyPr>
            <a:normAutofit/>
          </a:bodyPr>
          <a:lstStyle/>
          <a:p>
            <a:r>
              <a:rPr lang="ru-RU" sz="3200" dirty="0">
                <a:solidFill>
                  <a:srgbClr val="00B0F0"/>
                </a:solidFill>
              </a:rPr>
              <a:t>Некоторые сведения из теории вероятносте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3533FA61-6783-AD44-8C76-FA4E56BB4E0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16014" y="2346593"/>
                <a:ext cx="8713788" cy="383037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Для независимых событий:</a:t>
                </a:r>
              </a:p>
              <a:p>
                <a:pPr marL="0" indent="0" algn="ctr">
                  <a:buNone/>
                </a:pPr>
                <a:r>
                  <a:rPr lang="ru-RU" sz="2400" dirty="0" err="1">
                    <a:solidFill>
                      <a:schemeClr val="tx1"/>
                    </a:solidFill>
                  </a:rPr>
                  <a:t>P</a:t>
                </a:r>
                <a:r>
                  <a:rPr lang="ru-RU" sz="2400" dirty="0">
                    <a:solidFill>
                      <a:schemeClr val="tx1"/>
                    </a:solidFill>
                  </a:rPr>
                  <a:t>(AB) = 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P</a:t>
                </a:r>
                <a:r>
                  <a:rPr lang="ru-RU" sz="2400" dirty="0">
                    <a:solidFill>
                      <a:schemeClr val="tx1"/>
                    </a:solidFill>
                  </a:rPr>
                  <a:t>(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A</a:t>
                </a:r>
                <a:r>
                  <a:rPr lang="ru-RU" sz="2400" dirty="0">
                    <a:solidFill>
                      <a:schemeClr val="tx1"/>
                    </a:solidFill>
                  </a:rPr>
                  <a:t>) 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P</a:t>
                </a:r>
                <a:r>
                  <a:rPr lang="ru-RU" sz="2400" dirty="0">
                    <a:solidFill>
                      <a:schemeClr val="tx1"/>
                    </a:solidFill>
                  </a:rPr>
                  <a:t>(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B</a:t>
                </a:r>
                <a:r>
                  <a:rPr lang="ru-RU" sz="2400" dirty="0">
                    <a:solidFill>
                      <a:schemeClr val="tx1"/>
                    </a:solidFill>
                  </a:rPr>
                  <a:t>)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Для зависимых событий:</a:t>
                </a:r>
              </a:p>
              <a:p>
                <a:pPr marL="0" indent="0" algn="ctr">
                  <a:buNone/>
                </a:pPr>
                <a:r>
                  <a:rPr lang="ru-RU" sz="2400" dirty="0" err="1">
                    <a:solidFill>
                      <a:schemeClr val="tx1"/>
                    </a:solidFill>
                  </a:rPr>
                  <a:t>P</a:t>
                </a:r>
                <a:r>
                  <a:rPr lang="ru-RU" sz="2400" dirty="0">
                    <a:solidFill>
                      <a:schemeClr val="tx1"/>
                    </a:solidFill>
                  </a:rPr>
                  <a:t>(AB) =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P</a:t>
                </a:r>
                <a:r>
                  <a:rPr lang="ru-RU" sz="2400" dirty="0">
                    <a:solidFill>
                      <a:schemeClr val="tx1"/>
                    </a:solidFill>
                  </a:rPr>
                  <a:t>(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A</a:t>
                </a:r>
                <a:r>
                  <a:rPr lang="ru-RU" sz="2400" dirty="0">
                    <a:solidFill>
                      <a:schemeClr val="tx1"/>
                    </a:solidFill>
                  </a:rPr>
                  <a:t>) 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P</a:t>
                </a:r>
                <a:r>
                  <a:rPr lang="ru-RU" sz="2400" dirty="0">
                    <a:solidFill>
                      <a:schemeClr val="tx1"/>
                    </a:solidFill>
                  </a:rPr>
                  <a:t>(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B</a:t>
                </a:r>
                <a:r>
                  <a:rPr lang="ru-RU" sz="2400" dirty="0">
                    <a:solidFill>
                      <a:schemeClr val="tx1"/>
                    </a:solidFill>
                  </a:rPr>
                  <a:t>/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A</a:t>
                </a:r>
                <a:r>
                  <a:rPr lang="ru-RU" sz="2400" dirty="0">
                    <a:solidFill>
                      <a:schemeClr val="tx1"/>
                    </a:solidFill>
                  </a:rPr>
                  <a:t>)</a:t>
                </a:r>
              </a:p>
              <a:p>
                <a:pPr marL="0" indent="0" algn="ctr">
                  <a:buNone/>
                </a:pPr>
                <a:r>
                  <a:rPr lang="ru-RU" sz="2400" dirty="0" err="1">
                    <a:solidFill>
                      <a:schemeClr val="tx1"/>
                    </a:solidFill>
                  </a:rPr>
                  <a:t>P</a:t>
                </a:r>
                <a:r>
                  <a:rPr lang="ru-RU" sz="2400" dirty="0">
                    <a:solidFill>
                      <a:schemeClr val="tx1"/>
                    </a:solidFill>
                  </a:rPr>
                  <a:t>(AB) = 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P</a:t>
                </a:r>
                <a:r>
                  <a:rPr lang="ru-RU" sz="2400" dirty="0">
                    <a:solidFill>
                      <a:schemeClr val="tx1"/>
                    </a:solidFill>
                  </a:rPr>
                  <a:t>(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B</a:t>
                </a:r>
                <a:r>
                  <a:rPr lang="ru-RU" sz="2400" dirty="0">
                    <a:solidFill>
                      <a:schemeClr val="tx1"/>
                    </a:solidFill>
                  </a:rPr>
                  <a:t>) 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P</a:t>
                </a:r>
                <a:r>
                  <a:rPr lang="ru-RU" sz="2400" dirty="0">
                    <a:solidFill>
                      <a:schemeClr val="tx1"/>
                    </a:solidFill>
                  </a:rPr>
                  <a:t>(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A</a:t>
                </a:r>
                <a:r>
                  <a:rPr lang="ru-RU" sz="2400" dirty="0">
                    <a:solidFill>
                      <a:schemeClr val="tx1"/>
                    </a:solidFill>
                  </a:rPr>
                  <a:t>/</a:t>
                </a:r>
                <a:r>
                  <a:rPr lang="ru-RU" sz="2400" dirty="0" err="1">
                    <a:solidFill>
                      <a:schemeClr val="tx1"/>
                    </a:solidFill>
                  </a:rPr>
                  <a:t>B</a:t>
                </a:r>
                <a:r>
                  <a:rPr lang="ru-RU" sz="2400" dirty="0">
                    <a:solidFill>
                      <a:schemeClr val="tx1"/>
                    </a:solidFill>
                  </a:rPr>
                  <a:t>)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Формула Байеса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num>
                            <m:den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den>
                          </m:f>
                        </m:e>
                      </m:d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num>
                                <m:den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den>
                              </m:f>
                            </m:e>
                          </m:d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3533FA61-6783-AD44-8C76-FA4E56BB4E0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16014" y="2346593"/>
                <a:ext cx="8713788" cy="3830370"/>
              </a:xfrm>
              <a:blipFill>
                <a:blip r:embed="rId2"/>
                <a:stretch>
                  <a:fillRect l="-1017" t="-1650" b="-792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6A07A9A-41AD-7B47-AC71-105B38F43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52566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5AD421-56C8-BC44-80A4-0FB1EE24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модел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542312-E627-6F46-AB4E-A5C21171027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4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F31FF4E-A3F7-E14E-8966-4C6DDD7C1947}"/>
              </a:ext>
            </a:extLst>
          </p:cNvPr>
          <p:cNvSpPr/>
          <p:nvPr/>
        </p:nvSpPr>
        <p:spPr>
          <a:xfrm>
            <a:off x="1400735" y="2019301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1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7D342AF-7FF4-0242-AB90-E73493B7803A}"/>
              </a:ext>
            </a:extLst>
          </p:cNvPr>
          <p:cNvSpPr/>
          <p:nvPr/>
        </p:nvSpPr>
        <p:spPr>
          <a:xfrm>
            <a:off x="1400735" y="28575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2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DE09794-CFA1-7049-B408-1820F0E3510B}"/>
              </a:ext>
            </a:extLst>
          </p:cNvPr>
          <p:cNvSpPr/>
          <p:nvPr/>
        </p:nvSpPr>
        <p:spPr>
          <a:xfrm>
            <a:off x="1400735" y="3720914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3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6DFAB47-9FC6-9E4E-8B42-4E31FE82DD8B}"/>
              </a:ext>
            </a:extLst>
          </p:cNvPr>
          <p:cNvSpPr/>
          <p:nvPr/>
        </p:nvSpPr>
        <p:spPr>
          <a:xfrm>
            <a:off x="3688978" y="2378075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4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1EDF902-CB6D-9E4C-9442-0DAE65A2C77B}"/>
              </a:ext>
            </a:extLst>
          </p:cNvPr>
          <p:cNvSpPr/>
          <p:nvPr/>
        </p:nvSpPr>
        <p:spPr>
          <a:xfrm>
            <a:off x="3352800" y="4800600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Оптимизатор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F568231-0D72-DF41-9D28-5C11EEB46B59}"/>
              </a:ext>
            </a:extLst>
          </p:cNvPr>
          <p:cNvSpPr/>
          <p:nvPr/>
        </p:nvSpPr>
        <p:spPr>
          <a:xfrm rot="5400000">
            <a:off x="5867402" y="3276600"/>
            <a:ext cx="2514598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/>
              <a:t>Многокритериальрный</a:t>
            </a:r>
            <a:r>
              <a:rPr lang="ru-RU" dirty="0"/>
              <a:t> анализ</a:t>
            </a:r>
          </a:p>
        </p:txBody>
      </p:sp>
      <p:cxnSp>
        <p:nvCxnSpPr>
          <p:cNvPr id="15" name="Соединительная линия уступом 14">
            <a:extLst>
              <a:ext uri="{FF2B5EF4-FFF2-40B4-BE49-F238E27FC236}">
                <a16:creationId xmlns:a16="http://schemas.microsoft.com/office/drawing/2014/main" id="{A8AEB4B4-56AB-1B48-86E6-FF4C23EBA9F1}"/>
              </a:ext>
            </a:extLst>
          </p:cNvPr>
          <p:cNvCxnSpPr>
            <a:stCxn id="9" idx="3"/>
          </p:cNvCxnSpPr>
          <p:nvPr/>
        </p:nvCxnSpPr>
        <p:spPr>
          <a:xfrm>
            <a:off x="5898779" y="2720975"/>
            <a:ext cx="883023" cy="900000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24BFE949-5370-C544-A459-D31BBD8EAB53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3610535" y="4063814"/>
            <a:ext cx="3171266" cy="231848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CC923107-56E1-3D40-8EBF-B9F0C52B7AAA}"/>
              </a:ext>
            </a:extLst>
          </p:cNvPr>
          <p:cNvCxnSpPr>
            <a:cxnSpLocks/>
            <a:stCxn id="6" idx="3"/>
            <a:endCxn id="9" idx="1"/>
          </p:cNvCxnSpPr>
          <p:nvPr/>
        </p:nvCxnSpPr>
        <p:spPr>
          <a:xfrm>
            <a:off x="2924736" y="2362201"/>
            <a:ext cx="764243" cy="358774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>
            <a:extLst>
              <a:ext uri="{FF2B5EF4-FFF2-40B4-BE49-F238E27FC236}">
                <a16:creationId xmlns:a16="http://schemas.microsoft.com/office/drawing/2014/main" id="{93D36CE5-66E2-B345-8530-3BAEA084850F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2924736" y="2984128"/>
            <a:ext cx="764243" cy="21627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Соединительная линия уступом 26">
            <a:extLst>
              <a:ext uri="{FF2B5EF4-FFF2-40B4-BE49-F238E27FC236}">
                <a16:creationId xmlns:a16="http://schemas.microsoft.com/office/drawing/2014/main" id="{5592FEC2-541C-4E4E-BFAE-E0EE62DFF796}"/>
              </a:ext>
            </a:extLst>
          </p:cNvPr>
          <p:cNvCxnSpPr>
            <a:cxnSpLocks/>
            <a:stCxn id="11" idx="0"/>
            <a:endCxn id="10" idx="3"/>
          </p:cNvCxnSpPr>
          <p:nvPr/>
        </p:nvCxnSpPr>
        <p:spPr>
          <a:xfrm flipH="1">
            <a:off x="5562601" y="3619500"/>
            <a:ext cx="1905001" cy="1524000"/>
          </a:xfrm>
          <a:prstGeom prst="bentConnector3">
            <a:avLst>
              <a:gd name="adj1" fmla="val -6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>
            <a:extLst>
              <a:ext uri="{FF2B5EF4-FFF2-40B4-BE49-F238E27FC236}">
                <a16:creationId xmlns:a16="http://schemas.microsoft.com/office/drawing/2014/main" id="{636441FA-DDB7-5640-8C98-4BA461F77229}"/>
              </a:ext>
            </a:extLst>
          </p:cNvPr>
          <p:cNvCxnSpPr>
            <a:cxnSpLocks/>
            <a:stCxn id="10" idx="1"/>
            <a:endCxn id="6" idx="1"/>
          </p:cNvCxnSpPr>
          <p:nvPr/>
        </p:nvCxnSpPr>
        <p:spPr>
          <a:xfrm rot="10800000">
            <a:off x="1400737" y="2362203"/>
            <a:ext cx="1952065" cy="2781299"/>
          </a:xfrm>
          <a:prstGeom prst="bentConnector3">
            <a:avLst>
              <a:gd name="adj1" fmla="val 14707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8EDF5738-6FA1-D247-9E44-64E6D1D17853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57201" y="3200400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6F5E760B-AE12-494A-BE3D-9A10E8152408}"/>
              </a:ext>
            </a:extLst>
          </p:cNvPr>
          <p:cNvCxnSpPr>
            <a:cxnSpLocks/>
          </p:cNvCxnSpPr>
          <p:nvPr/>
        </p:nvCxnSpPr>
        <p:spPr>
          <a:xfrm>
            <a:off x="457201" y="4063814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>
            <a:extLst>
              <a:ext uri="{FF2B5EF4-FFF2-40B4-BE49-F238E27FC236}">
                <a16:creationId xmlns:a16="http://schemas.microsoft.com/office/drawing/2014/main" id="{784EFFF2-D683-FA4A-A4F7-8702D76825C8}"/>
              </a:ext>
            </a:extLst>
          </p:cNvPr>
          <p:cNvCxnSpPr>
            <a:cxnSpLocks/>
          </p:cNvCxnSpPr>
          <p:nvPr/>
        </p:nvCxnSpPr>
        <p:spPr>
          <a:xfrm rot="16200000" flipV="1">
            <a:off x="3341502" y="874059"/>
            <a:ext cx="358774" cy="2631143"/>
          </a:xfrm>
          <a:prstGeom prst="bentConnector3">
            <a:avLst>
              <a:gd name="adj1" fmla="val 21119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6254249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55AD22B-8CC8-1045-9262-F531E8EB56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728663"/>
            <a:ext cx="8249392" cy="758303"/>
          </a:xfrm>
        </p:spPr>
        <p:txBody>
          <a:bodyPr>
            <a:normAutofit/>
          </a:bodyPr>
          <a:lstStyle/>
          <a:p>
            <a:r>
              <a:rPr lang="ru-RU" sz="3600" dirty="0">
                <a:solidFill>
                  <a:srgbClr val="00B0F0"/>
                </a:solidFill>
              </a:rPr>
              <a:t>Теорема Байеса для классификаци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4A76510-94D9-9D4D-BC49-81CD6EE5E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0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4EF8B57F-3740-BE4C-9619-D848A2AF6CF2}"/>
                  </a:ext>
                </a:extLst>
              </p:cNvPr>
              <p:cNvSpPr txBox="1"/>
              <p:nvPr/>
            </p:nvSpPr>
            <p:spPr>
              <a:xfrm>
                <a:off x="1116013" y="1486966"/>
                <a:ext cx="7202580" cy="45264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ru-RU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den>
                              </m:f>
                            </m:e>
                          </m:d>
                        </m:num>
                        <m:den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endParaRPr lang="ru-RU" sz="2000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ru-RU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max</m:t>
                                  </m:r>
                                </m:e>
                                <m:lim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lim>
                              </m:limLow>
                            </m:fName>
                            <m:e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type m:val="lin"/>
                                      <m:ctrlP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…,</m:t>
                                      </m:r>
                                      <m:sSub>
                                        <m:sSubPr>
                                          <m:ctrlP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</m:func>
                        </m:e>
                      </m:func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endParaRPr lang="ru-RU" sz="2000" dirty="0">
                  <a:solidFill>
                    <a:schemeClr val="tx1"/>
                  </a:solidFill>
                </a:endParaRPr>
              </a:p>
              <a:p>
                <a:r>
                  <a:rPr lang="ru-RU" sz="2000" dirty="0">
                    <a:solidFill>
                      <a:schemeClr val="tx1"/>
                    </a:solidFill>
                  </a:rPr>
                  <a:t>Наивное предположение: </a:t>
                </a:r>
                <a:endParaRPr lang="ru-RU" sz="20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ru-RU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endParaRPr lang="ru-RU" sz="2000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ru-RU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nary>
                            <m:naryPr>
                              <m:chr m:val="∏"/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type m:val="lin"/>
                                      <m:ctrlP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  <m: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den>
                                  </m:f>
                                </m:e>
                              </m:d>
                            </m:e>
                          </m:nary>
                        </m:num>
                        <m:den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endParaRPr lang="ru-RU" sz="2000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ru-RU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ru-RU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max</m:t>
                                  </m:r>
                                </m:e>
                                <m:lim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lim>
                              </m:limLow>
                            </m:fName>
                            <m:e>
                              <m:r>
                                <a:rPr lang="ru-RU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nary>
                                <m:naryPr>
                                  <m:chr m:val="∏"/>
                                  <m:ctrl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r>
                                    <a:rPr lang="ru-RU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ru-RU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type m:val="lin"/>
                                          <m:ctrlP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b>
                                            <m:sSubPr>
                                              <m:ctrlPr>
                                                <a:rPr lang="ru-RU" sz="20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sz="20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sz="20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num>
                                        <m:den>
                                          <m: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  <m:r>
                                            <a:rPr lang="ru-RU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 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nary>
                            </m:e>
                          </m:func>
                        </m:e>
                      </m:func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4EF8B57F-3740-BE4C-9619-D848A2AF6C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3" y="1486966"/>
                <a:ext cx="7202580" cy="4526432"/>
              </a:xfrm>
              <a:prstGeom prst="rect">
                <a:avLst/>
              </a:prstGeom>
              <a:blipFill>
                <a:blip r:embed="rId2"/>
                <a:stretch>
                  <a:fillRect l="-703" t="-10924" b="-319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25007514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CDCFD8E-6F35-564F-BD3D-0DCDBCFB7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728663"/>
            <a:ext cx="6995927" cy="594994"/>
          </a:xfrm>
        </p:spPr>
        <p:txBody>
          <a:bodyPr>
            <a:normAutofit fontScale="90000"/>
          </a:bodyPr>
          <a:lstStyle/>
          <a:p>
            <a:r>
              <a:rPr lang="ru-RU" sz="3600" dirty="0">
                <a:solidFill>
                  <a:srgbClr val="00B0F0"/>
                </a:solidFill>
              </a:rPr>
              <a:t>Проблема и путь решени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E78755F-FF2E-A546-BC6B-C6D8852CEBE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16013" y="1741916"/>
                <a:ext cx="6995927" cy="45720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Независимость признаков часто не выполняется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ru-RU" sz="32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Путь решения - рассчитывать условные вероятности значений признака и от </a:t>
                </a:r>
                <a:r>
                  <a:rPr lang="ru-RU" sz="2400" i="1" dirty="0" err="1">
                    <a:solidFill>
                      <a:schemeClr val="tx1"/>
                    </a:solidFill>
                  </a:rPr>
                  <a:t>y</a:t>
                </a:r>
                <a:r>
                  <a:rPr lang="ru-RU" sz="2400" dirty="0">
                    <a:solidFill>
                      <a:schemeClr val="tx1"/>
                    </a:solidFill>
                  </a:rPr>
                  <a:t> и от </a:t>
                </a:r>
                <a:r>
                  <a:rPr lang="ru-RU" sz="2400" i="1" dirty="0" err="1">
                    <a:solidFill>
                      <a:schemeClr val="tx1"/>
                    </a:solidFill>
                  </a:rPr>
                  <a:t>x</a:t>
                </a:r>
                <a:r>
                  <a:rPr lang="ru-RU" sz="2400" dirty="0">
                    <a:solidFill>
                      <a:schemeClr val="tx1"/>
                    </a:solidFill>
                  </a:rPr>
                  <a:t>, которые на него влияют.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Для этого нужно построить граф. В нем:</a:t>
                </a:r>
              </a:p>
              <a:p>
                <a:r>
                  <a:rPr lang="ru-RU" sz="2400" dirty="0">
                    <a:solidFill>
                      <a:schemeClr val="tx1"/>
                    </a:solidFill>
                  </a:rPr>
                  <a:t>вершины – это признаки</a:t>
                </a:r>
              </a:p>
              <a:p>
                <a:r>
                  <a:rPr lang="ru-RU" sz="2400" dirty="0">
                    <a:solidFill>
                      <a:schemeClr val="tx1"/>
                    </a:solidFill>
                  </a:rPr>
                  <a:t>дуги/ребра отражают влияние признаков друг на друга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E78755F-FF2E-A546-BC6B-C6D8852CEBE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16013" y="1741916"/>
                <a:ext cx="6995927" cy="4572000"/>
              </a:xfrm>
              <a:blipFill>
                <a:blip r:embed="rId3"/>
                <a:stretch>
                  <a:fillRect l="-1268" t="-6648" r="-199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2E331C6-ACEA-B14D-AC0C-489A4BC95A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0983653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CDCFD8E-6F35-564F-BD3D-0DCDBCFB7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730213"/>
            <a:ext cx="6995927" cy="594994"/>
          </a:xfrm>
        </p:spPr>
        <p:txBody>
          <a:bodyPr>
            <a:normAutofit fontScale="90000"/>
          </a:bodyPr>
          <a:lstStyle/>
          <a:p>
            <a:r>
              <a:rPr lang="ru-RU" sz="3600" dirty="0">
                <a:solidFill>
                  <a:srgbClr val="00B0F0"/>
                </a:solidFill>
              </a:rPr>
              <a:t>Типы моделей</a:t>
            </a:r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D63649D2-7B58-4248-A6EA-AFFB0BBCB5E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116013" y="1623811"/>
          <a:ext cx="6865299" cy="48604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20979">
                  <a:extLst>
                    <a:ext uri="{9D8B030D-6E8A-4147-A177-3AD203B41FA5}">
                      <a16:colId xmlns:a16="http://schemas.microsoft.com/office/drawing/2014/main" val="3755847757"/>
                    </a:ext>
                  </a:extLst>
                </a:gridCol>
                <a:gridCol w="1584514">
                  <a:extLst>
                    <a:ext uri="{9D8B030D-6E8A-4147-A177-3AD203B41FA5}">
                      <a16:colId xmlns:a16="http://schemas.microsoft.com/office/drawing/2014/main" val="1303878515"/>
                    </a:ext>
                  </a:extLst>
                </a:gridCol>
                <a:gridCol w="1370642">
                  <a:extLst>
                    <a:ext uri="{9D8B030D-6E8A-4147-A177-3AD203B41FA5}">
                      <a16:colId xmlns:a16="http://schemas.microsoft.com/office/drawing/2014/main" val="301806365"/>
                    </a:ext>
                  </a:extLst>
                </a:gridCol>
                <a:gridCol w="1589164">
                  <a:extLst>
                    <a:ext uri="{9D8B030D-6E8A-4147-A177-3AD203B41FA5}">
                      <a16:colId xmlns:a16="http://schemas.microsoft.com/office/drawing/2014/main" val="1485895470"/>
                    </a:ext>
                  </a:extLst>
                </a:gridCol>
              </a:tblGrid>
              <a:tr h="733649">
                <a:tc>
                  <a:txBody>
                    <a:bodyPr/>
                    <a:lstStyle/>
                    <a:p>
                      <a:pPr indent="47625" algn="l">
                        <a:lnSpc>
                          <a:spcPts val="95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Тип модели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120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Направленный / Ненаправленный граф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71120" algn="just">
                        <a:lnSpc>
                          <a:spcPts val="120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Статическая / Динамическ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119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Вероятностная / Для принятия решений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extLst>
                  <a:ext uri="{0D108BD9-81ED-4DB2-BD59-A6C34878D82A}">
                    <a16:rowId xmlns:a16="http://schemas.microsoft.com/office/drawing/2014/main" val="2033439086"/>
                  </a:ext>
                </a:extLst>
              </a:tr>
              <a:tr h="505233">
                <a:tc>
                  <a:txBody>
                    <a:bodyPr/>
                    <a:lstStyle/>
                    <a:p>
                      <a:pPr indent="47625" algn="l">
                        <a:lnSpc>
                          <a:spcPts val="85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Байесовские</a:t>
                      </a:r>
                    </a:p>
                    <a:p>
                      <a:pPr indent="47625" algn="l">
                        <a:lnSpc>
                          <a:spcPts val="850"/>
                        </a:lnSpc>
                        <a:spcBef>
                          <a:spcPts val="300"/>
                        </a:spcBef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классификаторы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Напр./ </a:t>
                      </a:r>
                      <a:r>
                        <a:rPr lang="ru-RU" sz="1400" dirty="0" err="1">
                          <a:effectLst/>
                          <a:latin typeface="+mn-lt"/>
                        </a:rPr>
                        <a:t>Ненапр</a:t>
                      </a:r>
                      <a:r>
                        <a:rPr lang="ru-RU" sz="1400" dirty="0">
                          <a:effectLst/>
                          <a:latin typeface="+mn-lt"/>
                        </a:rPr>
                        <a:t>.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marL="139700" indent="3810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Статическ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Вероятностн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extLst>
                  <a:ext uri="{0D108BD9-81ED-4DB2-BD59-A6C34878D82A}">
                    <a16:rowId xmlns:a16="http://schemas.microsoft.com/office/drawing/2014/main" val="1492582905"/>
                  </a:ext>
                </a:extLst>
              </a:tr>
              <a:tr h="297196">
                <a:tc>
                  <a:txBody>
                    <a:bodyPr/>
                    <a:lstStyle/>
                    <a:p>
                      <a:pPr indent="47625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Марковские цепи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Напр.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71120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Динамическ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Вероятностн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extLst>
                  <a:ext uri="{0D108BD9-81ED-4DB2-BD59-A6C34878D82A}">
                    <a16:rowId xmlns:a16="http://schemas.microsoft.com/office/drawing/2014/main" val="3499966443"/>
                  </a:ext>
                </a:extLst>
              </a:tr>
              <a:tr h="500987">
                <a:tc>
                  <a:txBody>
                    <a:bodyPr/>
                    <a:lstStyle/>
                    <a:p>
                      <a:pPr indent="47625" algn="l">
                        <a:lnSpc>
                          <a:spcPts val="119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Скрытые </a:t>
                      </a:r>
                      <a:r>
                        <a:rPr lang="ru-RU" sz="1400" dirty="0" err="1">
                          <a:effectLst/>
                          <a:latin typeface="+mn-lt"/>
                        </a:rPr>
                        <a:t>марковские</a:t>
                      </a:r>
                      <a:r>
                        <a:rPr lang="ru-RU" sz="1400" dirty="0">
                          <a:effectLst/>
                          <a:latin typeface="+mn-lt"/>
                        </a:rPr>
                        <a:t> модели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Напр.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71120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Динамическ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Вероятностн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extLst>
                  <a:ext uri="{0D108BD9-81ED-4DB2-BD59-A6C34878D82A}">
                    <a16:rowId xmlns:a16="http://schemas.microsoft.com/office/drawing/2014/main" val="953700254"/>
                  </a:ext>
                </a:extLst>
              </a:tr>
              <a:tr h="505233">
                <a:tc>
                  <a:txBody>
                    <a:bodyPr/>
                    <a:lstStyle/>
                    <a:p>
                      <a:pPr indent="47625" algn="l">
                        <a:lnSpc>
                          <a:spcPts val="119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Марковские случайные поля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 err="1">
                          <a:effectLst/>
                          <a:latin typeface="+mn-lt"/>
                        </a:rPr>
                        <a:t>Ненапр</a:t>
                      </a:r>
                      <a:r>
                        <a:rPr lang="ru-RU" sz="1400" dirty="0">
                          <a:effectLst/>
                          <a:latin typeface="+mn-lt"/>
                        </a:rPr>
                        <a:t>.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marL="139700" indent="3810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Статическая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Вероятностн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extLst>
                  <a:ext uri="{0D108BD9-81ED-4DB2-BD59-A6C34878D82A}">
                    <a16:rowId xmlns:a16="http://schemas.microsoft.com/office/drawing/2014/main" val="3679462894"/>
                  </a:ext>
                </a:extLst>
              </a:tr>
              <a:tr h="297196">
                <a:tc>
                  <a:txBody>
                    <a:bodyPr/>
                    <a:lstStyle/>
                    <a:p>
                      <a:pPr indent="47625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Байесовские сети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Напр.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marL="139700" indent="3810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Статическая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Вероятностн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extLst>
                  <a:ext uri="{0D108BD9-81ED-4DB2-BD59-A6C34878D82A}">
                    <a16:rowId xmlns:a16="http://schemas.microsoft.com/office/drawing/2014/main" val="966552706"/>
                  </a:ext>
                </a:extLst>
              </a:tr>
              <a:tr h="505233">
                <a:tc>
                  <a:txBody>
                    <a:bodyPr/>
                    <a:lstStyle/>
                    <a:p>
                      <a:pPr indent="47625" algn="l">
                        <a:lnSpc>
                          <a:spcPts val="121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Динамические байесовские сети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Напр.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71120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Динамическая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Вероятностн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extLst>
                  <a:ext uri="{0D108BD9-81ED-4DB2-BD59-A6C34878D82A}">
                    <a16:rowId xmlns:a16="http://schemas.microsoft.com/office/drawing/2014/main" val="1046806649"/>
                  </a:ext>
                </a:extLst>
              </a:tr>
              <a:tr h="500987">
                <a:tc>
                  <a:txBody>
                    <a:bodyPr/>
                    <a:lstStyle/>
                    <a:p>
                      <a:pPr indent="47625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Диаграммы влияния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Напр.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marL="139700" indent="3810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Статическ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120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Для принятия решений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extLst>
                  <a:ext uri="{0D108BD9-81ED-4DB2-BD59-A6C34878D82A}">
                    <a16:rowId xmlns:a16="http://schemas.microsoft.com/office/drawing/2014/main" val="1438669645"/>
                  </a:ext>
                </a:extLst>
              </a:tr>
              <a:tr h="500987">
                <a:tc>
                  <a:txBody>
                    <a:bodyPr/>
                    <a:lstStyle/>
                    <a:p>
                      <a:pPr indent="47625" algn="l">
                        <a:lnSpc>
                          <a:spcPts val="119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Марковские процессы принятия решений (МППР)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Напр.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71120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Динамическ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120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Для принятия решений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extLst>
                  <a:ext uri="{0D108BD9-81ED-4DB2-BD59-A6C34878D82A}">
                    <a16:rowId xmlns:a16="http://schemas.microsoft.com/office/drawing/2014/main" val="925787662"/>
                  </a:ext>
                </a:extLst>
              </a:tr>
              <a:tr h="513724">
                <a:tc>
                  <a:txBody>
                    <a:bodyPr/>
                    <a:lstStyle/>
                    <a:p>
                      <a:pPr indent="47625" algn="l">
                        <a:lnSpc>
                          <a:spcPts val="119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Частично наблюдаемые МППР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Напр.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71120" algn="ctr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Динамическая</a:t>
                      </a:r>
                      <a:endParaRPr lang="ru-RU" sz="140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-597535" algn="ctr">
                        <a:lnSpc>
                          <a:spcPts val="1200"/>
                        </a:lnSpc>
                        <a:spcAft>
                          <a:spcPts val="180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Для принятия решений</a:t>
                      </a:r>
                      <a:endParaRPr lang="ru-RU" sz="1400" dirty="0">
                        <a:effectLst/>
                        <a:latin typeface="+mn-l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extLst>
                  <a:ext uri="{0D108BD9-81ED-4DB2-BD59-A6C34878D82A}">
                    <a16:rowId xmlns:a16="http://schemas.microsoft.com/office/drawing/2014/main" val="3628528149"/>
                  </a:ext>
                </a:extLst>
              </a:tr>
            </a:tbl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2E331C6-ACEA-B14D-AC0C-489A4BC95A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0589203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956E2-9324-BA40-8E32-6FA4825218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106" y="615350"/>
            <a:ext cx="8713787" cy="962030"/>
          </a:xfrm>
        </p:spPr>
        <p:txBody>
          <a:bodyPr>
            <a:noAutofit/>
          </a:bodyPr>
          <a:lstStyle/>
          <a:p>
            <a:r>
              <a:rPr lang="ru-RU" sz="3600" b="1" dirty="0">
                <a:solidFill>
                  <a:srgbClr val="00B0F0"/>
                </a:solidFill>
              </a:rPr>
              <a:t>Представление, логический вывод и обучение </a:t>
            </a:r>
            <a:endParaRPr lang="ru-RU" sz="3600" dirty="0">
              <a:solidFill>
                <a:srgbClr val="00B0F0"/>
              </a:solidFill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E9BFDA-564A-484C-817D-36490D524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3</a:t>
            </a:fld>
            <a:endParaRPr lang="ru-RU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D7267C9-72CC-1848-881A-4A67AA546DA1}"/>
              </a:ext>
            </a:extLst>
          </p:cNvPr>
          <p:cNvSpPr/>
          <p:nvPr/>
        </p:nvSpPr>
        <p:spPr>
          <a:xfrm>
            <a:off x="1116012" y="2089293"/>
            <a:ext cx="7311891" cy="3110667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1149B34-A4BF-3C47-A05D-76891F35D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BA5F369B-668E-9642-B89F-E0EBC9B5DD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6873" y="2151090"/>
            <a:ext cx="7110093" cy="2927685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24142660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5B1A667-91C8-6C4E-A6EB-2BD31D3C07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280" y="751645"/>
            <a:ext cx="6911439" cy="1325563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Визуализация наивного байесовского классификатор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EFCE4DC-0937-2B40-AB4C-974E7AC01E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4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66916FE-2CEC-EB47-8D0F-CD68EC9FF5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3814" y="1972931"/>
            <a:ext cx="4718792" cy="425842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pic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0B14AA7D-C003-6B48-ABFD-0E2FED2CD841}"/>
              </a:ext>
            </a:extLst>
          </p:cNvPr>
          <p:cNvSpPr/>
          <p:nvPr/>
        </p:nvSpPr>
        <p:spPr>
          <a:xfrm>
            <a:off x="1533814" y="1972931"/>
            <a:ext cx="4718792" cy="4258421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888444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FE00A1-00D4-EE44-B0EC-C558779CF6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341" y="753856"/>
            <a:ext cx="5921855" cy="811305"/>
          </a:xfrm>
        </p:spPr>
        <p:txBody>
          <a:bodyPr>
            <a:normAutofit/>
          </a:bodyPr>
          <a:lstStyle/>
          <a:p>
            <a:r>
              <a:rPr lang="ru-RU" sz="3200" dirty="0">
                <a:solidFill>
                  <a:srgbClr val="00B0F0"/>
                </a:solidFill>
              </a:rPr>
              <a:t>Другие классификатор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5185BAF-BB00-D142-9C01-4BB152CDA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5</a:t>
            </a:fld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FD840872-7663-274B-972C-26CA558498E5}"/>
              </a:ext>
            </a:extLst>
          </p:cNvPr>
          <p:cNvSpPr/>
          <p:nvPr/>
        </p:nvSpPr>
        <p:spPr>
          <a:xfrm>
            <a:off x="1156981" y="3278291"/>
            <a:ext cx="3536205" cy="275493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25153E47-9057-9C4E-8704-0641D6C9FB20}"/>
              </a:ext>
            </a:extLst>
          </p:cNvPr>
          <p:cNvSpPr/>
          <p:nvPr/>
        </p:nvSpPr>
        <p:spPr>
          <a:xfrm>
            <a:off x="5251245" y="3278290"/>
            <a:ext cx="3463097" cy="2968274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FC9F79D-4D8A-C64E-A594-45ADD661CDC4}"/>
              </a:ext>
            </a:extLst>
          </p:cNvPr>
          <p:cNvSpPr txBox="1"/>
          <p:nvPr/>
        </p:nvSpPr>
        <p:spPr>
          <a:xfrm>
            <a:off x="1116013" y="1661122"/>
            <a:ext cx="370937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Special#Default Metrics Font"/>
                <a:ea typeface="Special#Default Metrics Font"/>
                <a:cs typeface="Special#Default Metrics Font"/>
              </a:rPr>
              <a:t>TAN</a:t>
            </a:r>
            <a:r>
              <a:rPr lang="ru-RU" dirty="0">
                <a:latin typeface="Special#Default Metrics Font"/>
                <a:ea typeface="Special#Default Metrics Font"/>
                <a:cs typeface="Special#Default Metrics Font"/>
              </a:rPr>
              <a:t> (</a:t>
            </a:r>
            <a:r>
              <a:rPr lang="en-US" dirty="0">
                <a:latin typeface="Special#Default Metrics Font"/>
                <a:ea typeface="Special#Default Metrics Font"/>
                <a:cs typeface="Special#Default Metrics Font"/>
              </a:rPr>
              <a:t>Tree augmented Bayesian classifier</a:t>
            </a:r>
            <a:r>
              <a:rPr lang="ru-RU" dirty="0">
                <a:latin typeface="Special#Default Metrics Font"/>
                <a:ea typeface="Special#Default Metrics Font"/>
                <a:cs typeface="Special#Default Metrics Font"/>
              </a:rPr>
              <a:t> - </a:t>
            </a:r>
            <a:r>
              <a:rPr lang="ru-RU" spc="-50" dirty="0">
                <a:latin typeface="Special#Default Metrics Font"/>
                <a:ea typeface="Special#Default Metrics Font"/>
                <a:cs typeface="Special#Default Metrics Font"/>
              </a:rPr>
              <a:t>байесовский классификатор, дополненный деревом)</a:t>
            </a:r>
            <a:r>
              <a:rPr lang="ru-RU" dirty="0">
                <a:latin typeface="Special#Default Metrics Font"/>
                <a:ea typeface="Special#Default Metrics Font"/>
                <a:cs typeface="Special#Default Metrics Font"/>
              </a:rPr>
              <a:t> </a:t>
            </a:r>
            <a:endParaRPr lang="ru-RU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E35B955-233C-344D-8FB9-CBB277CD1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9310" y="192435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145" name="Picture 1">
            <a:extLst>
              <a:ext uri="{FF2B5EF4-FFF2-40B4-BE49-F238E27FC236}">
                <a16:creationId xmlns:a16="http://schemas.microsoft.com/office/drawing/2014/main" id="{1396461A-6455-BA4B-A800-0F46E574BC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13493" y="3455364"/>
            <a:ext cx="3271866" cy="2474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9F5D15BB-B187-0E4A-B029-92668BA6D579}"/>
              </a:ext>
            </a:extLst>
          </p:cNvPr>
          <p:cNvSpPr txBox="1"/>
          <p:nvPr/>
        </p:nvSpPr>
        <p:spPr>
          <a:xfrm>
            <a:off x="5209311" y="1565161"/>
            <a:ext cx="3505032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Special#Default Metrics Font"/>
                <a:ea typeface="Special#Default Metrics Font"/>
                <a:cs typeface="Special#Default Metrics Font"/>
              </a:rPr>
              <a:t>BAN</a:t>
            </a:r>
            <a:r>
              <a:rPr lang="ru-RU" sz="1600" dirty="0">
                <a:latin typeface="Special#Default Metrics Font"/>
                <a:ea typeface="Special#Default Metrics Font"/>
                <a:cs typeface="Special#Default Metrics Font"/>
              </a:rPr>
              <a:t> (</a:t>
            </a:r>
            <a:r>
              <a:rPr lang="en-US" sz="1600" dirty="0">
                <a:latin typeface="Special#Default Metrics Font"/>
                <a:ea typeface="Special#Default Metrics Font"/>
                <a:cs typeface="Special#Default Metrics Font"/>
              </a:rPr>
              <a:t>Bayesian Network augmented Bayesian classifier</a:t>
            </a:r>
            <a:r>
              <a:rPr lang="ru-RU" sz="1600" dirty="0">
                <a:latin typeface="Special#Default Metrics Font"/>
                <a:ea typeface="Special#Default Metrics Font"/>
                <a:cs typeface="Special#Default Metrics Font"/>
              </a:rPr>
              <a:t> - </a:t>
            </a:r>
            <a:r>
              <a:rPr lang="ru-RU" sz="1600" spc="-50" dirty="0">
                <a:latin typeface="Special#Default Metrics Font"/>
                <a:ea typeface="Special#Default Metrics Font"/>
                <a:cs typeface="Special#Default Metrics Font"/>
              </a:rPr>
              <a:t>байесовский классификатор, дополненный байесовской сетью)</a:t>
            </a:r>
            <a:r>
              <a:rPr lang="ru-RU" sz="1600" dirty="0"/>
              <a:t> 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05C854FD-A44F-4140-8403-8E71E6BC6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147" name="Picture 3">
            <a:extLst>
              <a:ext uri="{FF2B5EF4-FFF2-40B4-BE49-F238E27FC236}">
                <a16:creationId xmlns:a16="http://schemas.microsoft.com/office/drawing/2014/main" id="{B70BE64B-1612-7F46-8DFA-AF0F16D7F1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r:link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98250" y="3428999"/>
            <a:ext cx="3066263" cy="2604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3876611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CDCFD8E-6F35-564F-BD3D-0DCDBCFB7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741230"/>
            <a:ext cx="6995927" cy="594994"/>
          </a:xfrm>
        </p:spPr>
        <p:txBody>
          <a:bodyPr>
            <a:normAutofit fontScale="90000"/>
          </a:bodyPr>
          <a:lstStyle/>
          <a:p>
            <a:r>
              <a:rPr lang="ru-RU" sz="3600" dirty="0">
                <a:solidFill>
                  <a:srgbClr val="00B0F0"/>
                </a:solidFill>
              </a:rPr>
              <a:t>Расчет вероятностей в TAN и BA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E78755F-FF2E-A546-BC6B-C6D8852CEBE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16013" y="1497369"/>
                <a:ext cx="7278840" cy="4572000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ru-RU" sz="3100" dirty="0">
                    <a:solidFill>
                      <a:schemeClr val="tx1"/>
                    </a:solidFill>
                  </a:rPr>
                  <a:t>Апостериорную вероятность для переменной класса можно получить тем же способом, что и для наивного байесовского классификатора. </a:t>
                </a:r>
              </a:p>
              <a:p>
                <a:pPr marL="0" indent="0">
                  <a:buNone/>
                </a:pPr>
                <a:r>
                  <a:rPr lang="ru-RU" sz="3100" dirty="0">
                    <a:solidFill>
                      <a:schemeClr val="tx1"/>
                    </a:solidFill>
                  </a:rPr>
                  <a:t>Каждый атрибут зависит не только от класса, но и от других атрибутов в соответствии со структурой графа. </a:t>
                </a:r>
              </a:p>
              <a:p>
                <a:pPr marL="0" indent="0">
                  <a:buNone/>
                </a:pPr>
                <a:r>
                  <a:rPr lang="ru-RU" sz="3100" dirty="0">
                    <a:solidFill>
                      <a:schemeClr val="tx1"/>
                    </a:solidFill>
                  </a:rPr>
                  <a:t>Необходимо учитывать условную вероятность каждого атрибута по отношению к классу и к своим родительским атрибутам:</a:t>
                </a:r>
              </a:p>
              <a:p>
                <a:pPr marL="0" indent="0">
                  <a:buNone/>
                </a:pPr>
                <a:r>
                  <a:rPr lang="ru-RU" sz="3100" dirty="0">
                    <a:solidFill>
                      <a:schemeClr val="tx1"/>
                    </a:solidFill>
                  </a:rPr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u-RU" sz="2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e>
                          <m:sSub>
                            <m:sSubPr>
                              <m:ctrlP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6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ru-RU" sz="13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ru-RU" sz="2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𝑎</m:t>
                              </m:r>
                              <m:d>
                                <m:dPr>
                                  <m:ctrlPr>
                                    <a:rPr lang="ru-RU" sz="2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2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ru-RU" sz="2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ru-RU" sz="2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𝑎</m:t>
                              </m:r>
                              <m:d>
                                <m:dPr>
                                  <m:ctrlPr>
                                    <a:rPr lang="ru-RU" sz="2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2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ru-RU" sz="2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…</m:t>
                          </m:r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𝑎</m:t>
                          </m:r>
                          <m:d>
                            <m:dPr>
                              <m:ctrlPr>
                                <a:rPr lang="ru-RU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ru-RU" sz="2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ru-RU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E78755F-FF2E-A546-BC6B-C6D8852CEBE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16013" y="1497369"/>
                <a:ext cx="7278840" cy="4572000"/>
              </a:xfrm>
              <a:blipFill>
                <a:blip r:embed="rId3"/>
                <a:stretch>
                  <a:fillRect l="-1220" t="-2770" r="-174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2E331C6-ACEA-B14D-AC0C-489A4BC95A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2950436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FE00A1-00D4-EE44-B0EC-C558779CF6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737041"/>
            <a:ext cx="5921855" cy="811305"/>
          </a:xfrm>
        </p:spPr>
        <p:txBody>
          <a:bodyPr>
            <a:normAutofit/>
          </a:bodyPr>
          <a:lstStyle/>
          <a:p>
            <a:r>
              <a:rPr lang="ru-RU" sz="3200" dirty="0">
                <a:solidFill>
                  <a:srgbClr val="00B0F0"/>
                </a:solidFill>
              </a:rPr>
              <a:t>Улучшение структур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5185BAF-BB00-D142-9C01-4BB152CDA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7</a:t>
            </a:fld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FD840872-7663-274B-972C-26CA558498E5}"/>
              </a:ext>
            </a:extLst>
          </p:cNvPr>
          <p:cNvSpPr/>
          <p:nvPr/>
        </p:nvSpPr>
        <p:spPr>
          <a:xfrm>
            <a:off x="1333660" y="1668715"/>
            <a:ext cx="6135775" cy="4842254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E35B955-233C-344D-8FB9-CBB277CD1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1194" y="177071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05C854FD-A44F-4140-8403-8E71E6BC6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D6D5B1F-32D8-324B-B503-A8F7EDAE8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3122" y="166871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217" name="Picture 1">
            <a:extLst>
              <a:ext uri="{FF2B5EF4-FFF2-40B4-BE49-F238E27FC236}">
                <a16:creationId xmlns:a16="http://schemas.microsoft.com/office/drawing/2014/main" id="{5B9D0DFE-DEAC-D449-8995-EBABAB12EE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34546" y="1770710"/>
            <a:ext cx="5666613" cy="4549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6410570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FE00A1-00D4-EE44-B0EC-C558779CF6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6873" y="728663"/>
            <a:ext cx="6908491" cy="811305"/>
          </a:xfrm>
        </p:spPr>
        <p:txBody>
          <a:bodyPr>
            <a:normAutofit/>
          </a:bodyPr>
          <a:lstStyle/>
          <a:p>
            <a:r>
              <a:rPr lang="ru-RU" sz="3200" dirty="0">
                <a:solidFill>
                  <a:srgbClr val="00B0F0"/>
                </a:solidFill>
              </a:rPr>
              <a:t>Определение кожи человек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5185BAF-BB00-D142-9C01-4BB152CDA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8</a:t>
            </a:fld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FD840872-7663-274B-972C-26CA558498E5}"/>
              </a:ext>
            </a:extLst>
          </p:cNvPr>
          <p:cNvSpPr/>
          <p:nvPr/>
        </p:nvSpPr>
        <p:spPr>
          <a:xfrm>
            <a:off x="1166872" y="2113700"/>
            <a:ext cx="4685833" cy="3334699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E35B955-233C-344D-8FB9-CBB277CD1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8237" y="286806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05C854FD-A44F-4140-8403-8E71E6BC6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D6D5B1F-32D8-324B-B503-A8F7EDAE8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2049" y="26124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1B960B7-294F-5243-A5B5-6A809CDE4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2049" y="26434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267" name="Picture 3">
            <a:extLst>
              <a:ext uri="{FF2B5EF4-FFF2-40B4-BE49-F238E27FC236}">
                <a16:creationId xmlns:a16="http://schemas.microsoft.com/office/drawing/2014/main" id="{5BC5381A-783C-F547-94B4-8B9FBC5043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66872" y="2113699"/>
            <a:ext cx="4685833" cy="333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6">
            <a:extLst>
              <a:ext uri="{FF2B5EF4-FFF2-40B4-BE49-F238E27FC236}">
                <a16:creationId xmlns:a16="http://schemas.microsoft.com/office/drawing/2014/main" id="{739340A8-720D-EA42-BDDF-1DFD5F572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1" y="530757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269" name="Picture 5">
            <a:extLst>
              <a:ext uri="{FF2B5EF4-FFF2-40B4-BE49-F238E27FC236}">
                <a16:creationId xmlns:a16="http://schemas.microsoft.com/office/drawing/2014/main" id="{09890CBF-AB7C-D94C-9D15-3E29758E84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r:link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07647" y="3429000"/>
            <a:ext cx="2755900" cy="2006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EE65C469-9EA8-8D4D-9CD4-C1706B41E1EB}"/>
              </a:ext>
            </a:extLst>
          </p:cNvPr>
          <p:cNvSpPr/>
          <p:nvPr/>
        </p:nvSpPr>
        <p:spPr>
          <a:xfrm>
            <a:off x="6007648" y="3429001"/>
            <a:ext cx="2755900" cy="2006600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208893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FE00A1-00D4-EE44-B0EC-C558779CF6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4745" y="728663"/>
            <a:ext cx="5921855" cy="811305"/>
          </a:xfrm>
        </p:spPr>
        <p:txBody>
          <a:bodyPr>
            <a:normAutofit/>
          </a:bodyPr>
          <a:lstStyle/>
          <a:p>
            <a:r>
              <a:rPr lang="ru-RU" sz="3200" dirty="0">
                <a:solidFill>
                  <a:srgbClr val="00B0F0"/>
                </a:solidFill>
              </a:rPr>
              <a:t>Марковские цеп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5185BAF-BB00-D142-9C01-4BB152CDA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9</a:t>
            </a:fld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FD840872-7663-274B-972C-26CA558498E5}"/>
              </a:ext>
            </a:extLst>
          </p:cNvPr>
          <p:cNvSpPr/>
          <p:nvPr/>
        </p:nvSpPr>
        <p:spPr>
          <a:xfrm>
            <a:off x="1164747" y="1517229"/>
            <a:ext cx="2872989" cy="120507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E35B955-233C-344D-8FB9-CBB277CD1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6111" y="227158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05C854FD-A44F-4140-8403-8E71E6BC6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D6D5B1F-32D8-324B-B503-A8F7EDAE8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9923" y="201595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1B960B7-294F-5243-A5B5-6A809CDE4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9923" y="204697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7" name="Picture 1">
            <a:extLst>
              <a:ext uri="{FF2B5EF4-FFF2-40B4-BE49-F238E27FC236}">
                <a16:creationId xmlns:a16="http://schemas.microsoft.com/office/drawing/2014/main" id="{0E7279A2-2808-A14A-BBD8-0BE70B5561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64745" y="1539968"/>
            <a:ext cx="2872990" cy="1166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" name="Таблица 10">
            <a:extLst>
              <a:ext uri="{FF2B5EF4-FFF2-40B4-BE49-F238E27FC236}">
                <a16:creationId xmlns:a16="http://schemas.microsoft.com/office/drawing/2014/main" id="{904F2AC8-1ED9-9B46-ADD4-4E345752EA8F}"/>
              </a:ext>
            </a:extLst>
          </p:cNvPr>
          <p:cNvGraphicFramePr>
            <a:graphicFrameLocks noGrp="1"/>
          </p:cNvGraphicFramePr>
          <p:nvPr/>
        </p:nvGraphicFramePr>
        <p:xfrm>
          <a:off x="1164746" y="2920784"/>
          <a:ext cx="5077721" cy="6362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6878">
                  <a:extLst>
                    <a:ext uri="{9D8B030D-6E8A-4147-A177-3AD203B41FA5}">
                      <a16:colId xmlns:a16="http://schemas.microsoft.com/office/drawing/2014/main" val="3641820971"/>
                    </a:ext>
                  </a:extLst>
                </a:gridCol>
                <a:gridCol w="1676982">
                  <a:extLst>
                    <a:ext uri="{9D8B030D-6E8A-4147-A177-3AD203B41FA5}">
                      <a16:colId xmlns:a16="http://schemas.microsoft.com/office/drawing/2014/main" val="3613298034"/>
                    </a:ext>
                  </a:extLst>
                </a:gridCol>
                <a:gridCol w="1683861">
                  <a:extLst>
                    <a:ext uri="{9D8B030D-6E8A-4147-A177-3AD203B41FA5}">
                      <a16:colId xmlns:a16="http://schemas.microsoft.com/office/drawing/2014/main" val="2300080597"/>
                    </a:ext>
                  </a:extLst>
                </a:gridCol>
              </a:tblGrid>
              <a:tr h="273394">
                <a:tc>
                  <a:txBody>
                    <a:bodyPr/>
                    <a:lstStyle/>
                    <a:p>
                      <a:pPr indent="76835" algn="l">
                        <a:lnSpc>
                          <a:spcPts val="950"/>
                        </a:lnSpc>
                        <a:spcAft>
                          <a:spcPts val="18000"/>
                        </a:spcAft>
                      </a:pPr>
                      <a:r>
                        <a:rPr lang="ru-RU" sz="1200">
                          <a:effectLst/>
                        </a:rPr>
                        <a:t>Солнечно</a:t>
                      </a:r>
                      <a:endParaRPr lang="ru-RU" sz="120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76200" algn="l">
                        <a:lnSpc>
                          <a:spcPts val="950"/>
                        </a:lnSpc>
                        <a:spcAft>
                          <a:spcPts val="18000"/>
                        </a:spcAft>
                      </a:pPr>
                      <a:r>
                        <a:rPr lang="ru-RU" sz="1200" dirty="0">
                          <a:effectLst/>
                        </a:rPr>
                        <a:t>Облачно</a:t>
                      </a:r>
                      <a:endParaRPr lang="ru-RU" sz="1200" dirty="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74930" algn="l">
                        <a:lnSpc>
                          <a:spcPts val="950"/>
                        </a:lnSpc>
                        <a:spcAft>
                          <a:spcPts val="18000"/>
                        </a:spcAft>
                      </a:pPr>
                      <a:r>
                        <a:rPr lang="ru-RU" sz="1200">
                          <a:effectLst/>
                        </a:rPr>
                        <a:t>Дождь</a:t>
                      </a:r>
                      <a:endParaRPr lang="ru-RU" sz="120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extLst>
                  <a:ext uri="{0D108BD9-81ED-4DB2-BD59-A6C34878D82A}">
                    <a16:rowId xmlns:a16="http://schemas.microsoft.com/office/drawing/2014/main" val="3094489438"/>
                  </a:ext>
                </a:extLst>
              </a:tr>
              <a:tr h="362905">
                <a:tc>
                  <a:txBody>
                    <a:bodyPr/>
                    <a:lstStyle/>
                    <a:p>
                      <a:pPr indent="76835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 dirty="0">
                          <a:effectLst/>
                        </a:rPr>
                        <a:t>0.2</a:t>
                      </a:r>
                      <a:endParaRPr lang="ru-RU" sz="1200" dirty="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76200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>
                          <a:effectLst/>
                        </a:rPr>
                        <a:t>0.5</a:t>
                      </a:r>
                      <a:endParaRPr lang="ru-RU" sz="120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74930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 dirty="0">
                          <a:effectLst/>
                        </a:rPr>
                        <a:t>0.3</a:t>
                      </a:r>
                      <a:endParaRPr lang="ru-RU" sz="1200" dirty="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extLst>
                  <a:ext uri="{0D108BD9-81ED-4DB2-BD59-A6C34878D82A}">
                    <a16:rowId xmlns:a16="http://schemas.microsoft.com/office/drawing/2014/main" val="2234541102"/>
                  </a:ext>
                </a:extLst>
              </a:tr>
            </a:tbl>
          </a:graphicData>
        </a:graphic>
      </p:graphicFrame>
      <p:graphicFrame>
        <p:nvGraphicFramePr>
          <p:cNvPr id="12" name="Таблица 11">
            <a:extLst>
              <a:ext uri="{FF2B5EF4-FFF2-40B4-BE49-F238E27FC236}">
                <a16:creationId xmlns:a16="http://schemas.microsoft.com/office/drawing/2014/main" id="{CBD2AAC9-6A1A-D843-94F5-DB61118BF528}"/>
              </a:ext>
            </a:extLst>
          </p:cNvPr>
          <p:cNvGraphicFramePr>
            <a:graphicFrameLocks noGrp="1"/>
          </p:cNvGraphicFramePr>
          <p:nvPr/>
        </p:nvGraphicFramePr>
        <p:xfrm>
          <a:off x="1164745" y="3676967"/>
          <a:ext cx="5338978" cy="11739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95859">
                  <a:extLst>
                    <a:ext uri="{9D8B030D-6E8A-4147-A177-3AD203B41FA5}">
                      <a16:colId xmlns:a16="http://schemas.microsoft.com/office/drawing/2014/main" val="979780137"/>
                    </a:ext>
                  </a:extLst>
                </a:gridCol>
                <a:gridCol w="1311962">
                  <a:extLst>
                    <a:ext uri="{9D8B030D-6E8A-4147-A177-3AD203B41FA5}">
                      <a16:colId xmlns:a16="http://schemas.microsoft.com/office/drawing/2014/main" val="4065133268"/>
                    </a:ext>
                  </a:extLst>
                </a:gridCol>
                <a:gridCol w="1311962">
                  <a:extLst>
                    <a:ext uri="{9D8B030D-6E8A-4147-A177-3AD203B41FA5}">
                      <a16:colId xmlns:a16="http://schemas.microsoft.com/office/drawing/2014/main" val="1333080280"/>
                    </a:ext>
                  </a:extLst>
                </a:gridCol>
                <a:gridCol w="1319195">
                  <a:extLst>
                    <a:ext uri="{9D8B030D-6E8A-4147-A177-3AD203B41FA5}">
                      <a16:colId xmlns:a16="http://schemas.microsoft.com/office/drawing/2014/main" val="4178768768"/>
                    </a:ext>
                  </a:extLst>
                </a:gridCol>
              </a:tblGrid>
              <a:tr h="292459">
                <a:tc>
                  <a:txBody>
                    <a:bodyPr/>
                    <a:lstStyle/>
                    <a:p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ea typeface="Courier New" panose="02070309020205020404" pitchFamily="49" charset="0"/>
                      </a:endParaRPr>
                    </a:p>
                  </a:txBody>
                  <a:tcPr marL="6350" marR="6350" marT="0" marB="0"/>
                </a:tc>
                <a:tc>
                  <a:txBody>
                    <a:bodyPr/>
                    <a:lstStyle/>
                    <a:p>
                      <a:pPr indent="76835" algn="l">
                        <a:lnSpc>
                          <a:spcPts val="950"/>
                        </a:lnSpc>
                        <a:spcAft>
                          <a:spcPts val="18000"/>
                        </a:spcAft>
                      </a:pPr>
                      <a:r>
                        <a:rPr lang="ru-RU" sz="1200" dirty="0">
                          <a:effectLst/>
                        </a:rPr>
                        <a:t>Солнечно</a:t>
                      </a:r>
                      <a:endParaRPr lang="ru-RU" sz="1200" dirty="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76835" algn="l">
                        <a:lnSpc>
                          <a:spcPts val="950"/>
                        </a:lnSpc>
                        <a:spcAft>
                          <a:spcPts val="18000"/>
                        </a:spcAft>
                      </a:pPr>
                      <a:r>
                        <a:rPr lang="ru-RU" sz="1200">
                          <a:effectLst/>
                        </a:rPr>
                        <a:t>Облачно</a:t>
                      </a:r>
                      <a:endParaRPr lang="ru-RU" sz="120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76200" algn="l">
                        <a:lnSpc>
                          <a:spcPts val="950"/>
                        </a:lnSpc>
                        <a:spcAft>
                          <a:spcPts val="18000"/>
                        </a:spcAft>
                      </a:pPr>
                      <a:r>
                        <a:rPr lang="ru-RU" sz="1200">
                          <a:effectLst/>
                        </a:rPr>
                        <a:t>Дождь</a:t>
                      </a:r>
                      <a:endParaRPr lang="ru-RU" sz="120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extLst>
                  <a:ext uri="{0D108BD9-81ED-4DB2-BD59-A6C34878D82A}">
                    <a16:rowId xmlns:a16="http://schemas.microsoft.com/office/drawing/2014/main" val="1197793970"/>
                  </a:ext>
                </a:extLst>
              </a:tr>
              <a:tr h="292459">
                <a:tc>
                  <a:txBody>
                    <a:bodyPr/>
                    <a:lstStyle/>
                    <a:p>
                      <a:pPr indent="74930" algn="l">
                        <a:lnSpc>
                          <a:spcPts val="950"/>
                        </a:lnSpc>
                        <a:spcAft>
                          <a:spcPts val="18000"/>
                        </a:spcAft>
                      </a:pPr>
                      <a:r>
                        <a:rPr lang="ru-RU" sz="1200">
                          <a:effectLst/>
                        </a:rPr>
                        <a:t>Солнечно</a:t>
                      </a:r>
                      <a:endParaRPr lang="ru-RU" sz="120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76835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 dirty="0">
                          <a:effectLst/>
                        </a:rPr>
                        <a:t>0.8</a:t>
                      </a:r>
                      <a:endParaRPr lang="ru-RU" sz="1200" dirty="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76835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>
                          <a:effectLst/>
                        </a:rPr>
                        <a:t>0.1</a:t>
                      </a:r>
                      <a:endParaRPr lang="ru-RU" sz="120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76200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 dirty="0">
                          <a:effectLst/>
                        </a:rPr>
                        <a:t>0.1</a:t>
                      </a:r>
                      <a:endParaRPr lang="ru-RU" sz="1200" dirty="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extLst>
                  <a:ext uri="{0D108BD9-81ED-4DB2-BD59-A6C34878D82A}">
                    <a16:rowId xmlns:a16="http://schemas.microsoft.com/office/drawing/2014/main" val="3659726925"/>
                  </a:ext>
                </a:extLst>
              </a:tr>
              <a:tr h="288340">
                <a:tc>
                  <a:txBody>
                    <a:bodyPr/>
                    <a:lstStyle/>
                    <a:p>
                      <a:pPr indent="74930" algn="l">
                        <a:lnSpc>
                          <a:spcPts val="950"/>
                        </a:lnSpc>
                        <a:spcAft>
                          <a:spcPts val="18000"/>
                        </a:spcAft>
                      </a:pPr>
                      <a:r>
                        <a:rPr lang="ru-RU" sz="1200">
                          <a:effectLst/>
                        </a:rPr>
                        <a:t>Облачно</a:t>
                      </a:r>
                      <a:endParaRPr lang="ru-RU" sz="120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76835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>
                          <a:effectLst/>
                        </a:rPr>
                        <a:t>0.2</a:t>
                      </a:r>
                      <a:endParaRPr lang="ru-RU" sz="120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76835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 dirty="0">
                          <a:effectLst/>
                        </a:rPr>
                        <a:t>0.6</a:t>
                      </a:r>
                      <a:endParaRPr lang="ru-RU" sz="1200" dirty="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tc>
                  <a:txBody>
                    <a:bodyPr/>
                    <a:lstStyle/>
                    <a:p>
                      <a:pPr indent="76200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 dirty="0">
                          <a:effectLst/>
                        </a:rPr>
                        <a:t>0.2</a:t>
                      </a:r>
                      <a:endParaRPr lang="ru-RU" sz="1200" dirty="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b"/>
                </a:tc>
                <a:extLst>
                  <a:ext uri="{0D108BD9-81ED-4DB2-BD59-A6C34878D82A}">
                    <a16:rowId xmlns:a16="http://schemas.microsoft.com/office/drawing/2014/main" val="480118016"/>
                  </a:ext>
                </a:extLst>
              </a:tr>
              <a:tr h="300698">
                <a:tc>
                  <a:txBody>
                    <a:bodyPr/>
                    <a:lstStyle/>
                    <a:p>
                      <a:pPr indent="74930" algn="l">
                        <a:lnSpc>
                          <a:spcPts val="950"/>
                        </a:lnSpc>
                        <a:spcAft>
                          <a:spcPts val="18000"/>
                        </a:spcAft>
                      </a:pPr>
                      <a:r>
                        <a:rPr lang="ru-RU" sz="1200" dirty="0">
                          <a:effectLst/>
                        </a:rPr>
                        <a:t>Дождь</a:t>
                      </a:r>
                      <a:endParaRPr lang="ru-RU" sz="1200" dirty="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76835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>
                          <a:effectLst/>
                        </a:rPr>
                        <a:t>0.3</a:t>
                      </a:r>
                      <a:endParaRPr lang="ru-RU" sz="120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76835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>
                          <a:effectLst/>
                        </a:rPr>
                        <a:t>0.3</a:t>
                      </a:r>
                      <a:endParaRPr lang="ru-RU" sz="120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tc>
                  <a:txBody>
                    <a:bodyPr/>
                    <a:lstStyle/>
                    <a:p>
                      <a:pPr indent="76200" algn="l">
                        <a:lnSpc>
                          <a:spcPts val="850"/>
                        </a:lnSpc>
                        <a:spcAft>
                          <a:spcPts val="18000"/>
                        </a:spcAft>
                      </a:pPr>
                      <a:r>
                        <a:rPr lang="ru-RU" sz="1200" dirty="0">
                          <a:effectLst/>
                        </a:rPr>
                        <a:t>0.4</a:t>
                      </a:r>
                      <a:endParaRPr lang="ru-RU" sz="1200" dirty="0">
                        <a:effectLst/>
                        <a:latin typeface="Special#Default Metrics Font"/>
                        <a:ea typeface="Special#Default Metrics Font"/>
                        <a:cs typeface="Special#Default Metrics Font"/>
                      </a:endParaRPr>
                    </a:p>
                  </a:txBody>
                  <a:tcPr marL="6350" marR="6350" marT="0" marB="0" anchor="ctr"/>
                </a:tc>
                <a:extLst>
                  <a:ext uri="{0D108BD9-81ED-4DB2-BD59-A6C34878D82A}">
                    <a16:rowId xmlns:a16="http://schemas.microsoft.com/office/drawing/2014/main" val="1129553250"/>
                  </a:ext>
                </a:extLst>
              </a:tr>
            </a:tbl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465DEC16-25F2-C04A-8D9A-2868326F733F}"/>
              </a:ext>
            </a:extLst>
          </p:cNvPr>
          <p:cNvSpPr txBox="1"/>
          <p:nvPr/>
        </p:nvSpPr>
        <p:spPr>
          <a:xfrm>
            <a:off x="1116013" y="5062511"/>
            <a:ext cx="7675447" cy="13871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320"/>
              </a:lnSpc>
              <a:spcAft>
                <a:spcPts val="300"/>
              </a:spcAft>
              <a:buClr>
                <a:srgbClr val="000000"/>
              </a:buClr>
              <a:buSzPts val="1050"/>
              <a:tabLst>
                <a:tab pos="422275" algn="l"/>
              </a:tabLst>
            </a:pPr>
            <a:r>
              <a:rPr lang="ru-RU" sz="1600" dirty="0">
                <a:ea typeface="Courier New" panose="02070309020205020404" pitchFamily="49" charset="0"/>
              </a:rPr>
              <a:t>Марковская цепь позволяет ответить на вопросы:</a:t>
            </a:r>
          </a:p>
          <a:p>
            <a:pPr marL="285750" indent="-285750">
              <a:lnSpc>
                <a:spcPts val="1320"/>
              </a:lnSpc>
              <a:spcAft>
                <a:spcPts val="300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Char char="•"/>
              <a:tabLst>
                <a:tab pos="422275" algn="l"/>
              </a:tabLst>
            </a:pPr>
            <a:r>
              <a:rPr lang="ru-RU" sz="1600" dirty="0">
                <a:ea typeface="Courier New" panose="02070309020205020404" pitchFamily="49" charset="0"/>
              </a:rPr>
              <a:t>Какова вероятность некоторой конкретной последовательности состояний?</a:t>
            </a:r>
          </a:p>
          <a:p>
            <a:pPr marL="285750" indent="-285750">
              <a:lnSpc>
                <a:spcPts val="1320"/>
              </a:lnSpc>
              <a:spcAft>
                <a:spcPts val="300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Char char="•"/>
              <a:tabLst>
                <a:tab pos="422275" algn="l"/>
              </a:tabLst>
            </a:pPr>
            <a:r>
              <a:rPr lang="ru-RU" sz="1600" dirty="0">
                <a:ea typeface="Courier New" panose="02070309020205020404" pitchFamily="49" charset="0"/>
              </a:rPr>
              <a:t>Какова вероятность того, что цепь остается в определенном состоянии в течение некоторого интервала времени?</a:t>
            </a:r>
          </a:p>
          <a:p>
            <a:pPr marL="285750" indent="-285750">
              <a:lnSpc>
                <a:spcPts val="1320"/>
              </a:lnSpc>
              <a:spcAft>
                <a:spcPts val="300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Char char="•"/>
              <a:tabLst>
                <a:tab pos="422275" algn="l"/>
              </a:tabLst>
            </a:pPr>
            <a:r>
              <a:rPr lang="ru-RU" sz="1600" dirty="0">
                <a:ea typeface="Courier New" panose="02070309020205020404" pitchFamily="49" charset="0"/>
              </a:rPr>
              <a:t>Каково ожидаемое время, в течение которого цепь будет оставаться в определенном состоянии?</a:t>
            </a:r>
            <a:br>
              <a:rPr lang="ru-RU" sz="1600" dirty="0">
                <a:ea typeface="Courier New" panose="02070309020205020404" pitchFamily="49" charset="0"/>
              </a:rPr>
            </a:b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7394145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97D65E-15E7-2748-88BB-14497ECB0C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986" y="204264"/>
            <a:ext cx="8388028" cy="1325563"/>
          </a:xfrm>
        </p:spPr>
        <p:txBody>
          <a:bodyPr>
            <a:normAutofit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9B42AEC-42AE-5844-80F2-D5BB567CC6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965901"/>
            <a:ext cx="8229600" cy="61746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акет </a:t>
            </a:r>
            <a:r>
              <a:rPr lang="ru-RU" dirty="0" err="1"/>
              <a:t>OpenMDAO</a:t>
            </a: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198002-E1BB-FF46-9AD3-63D07395F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CF2F5B-3BB1-2044-842E-2662F50CE2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9827"/>
            <a:ext cx="4114800" cy="3086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000F778-D63B-1646-A8B4-924670DC4F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3500" y="4206875"/>
            <a:ext cx="4813300" cy="2286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E23B34-9B75-EE43-BCE8-5CD387DD9362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90946" y="1529827"/>
            <a:ext cx="3813717" cy="1636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1509994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FE00A1-00D4-EE44-B0EC-C558779CF6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2194" y="725146"/>
            <a:ext cx="5921855" cy="811305"/>
          </a:xfrm>
        </p:spPr>
        <p:txBody>
          <a:bodyPr>
            <a:normAutofit/>
          </a:bodyPr>
          <a:lstStyle/>
          <a:p>
            <a:r>
              <a:rPr lang="ru-RU" sz="3200" dirty="0">
                <a:solidFill>
                  <a:srgbClr val="00B0F0"/>
                </a:solidFill>
              </a:rPr>
              <a:t>Скрытые </a:t>
            </a:r>
            <a:r>
              <a:rPr lang="ru-RU" sz="3200" dirty="0" err="1">
                <a:solidFill>
                  <a:srgbClr val="00B0F0"/>
                </a:solidFill>
              </a:rPr>
              <a:t>марковские</a:t>
            </a:r>
            <a:r>
              <a:rPr lang="ru-RU" sz="3200" dirty="0">
                <a:solidFill>
                  <a:srgbClr val="00B0F0"/>
                </a:solidFill>
              </a:rPr>
              <a:t> цеп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5185BAF-BB00-D142-9C01-4BB152CDA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50</a:t>
            </a:fld>
            <a:endParaRPr lang="ru-RU" dirty="0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FD840872-7663-274B-972C-26CA558498E5}"/>
              </a:ext>
            </a:extLst>
          </p:cNvPr>
          <p:cNvSpPr/>
          <p:nvPr/>
        </p:nvSpPr>
        <p:spPr>
          <a:xfrm>
            <a:off x="1188387" y="4217680"/>
            <a:ext cx="6853926" cy="1326784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E35B955-233C-344D-8FB9-CBB277CD1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628" y="270405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05C854FD-A44F-4140-8403-8E71E6BC6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D6D5B1F-32D8-324B-B503-A8F7EDAE8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2524" y="22526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1B960B7-294F-5243-A5B5-6A809CDE4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2524" y="2283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39340A8-720D-EA42-BDDF-1DFD5F572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435" y="494117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C84201-52E5-3342-BE3C-13B3519B7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444" y="1047162"/>
            <a:ext cx="14390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79D5B921-5FF0-3740-99AC-BAE27E846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3568" y="1035631"/>
            <a:ext cx="131290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385" name="Picture 1">
            <a:extLst>
              <a:ext uri="{FF2B5EF4-FFF2-40B4-BE49-F238E27FC236}">
                <a16:creationId xmlns:a16="http://schemas.microsoft.com/office/drawing/2014/main" id="{62C25A81-9C42-E546-B491-2FC052B111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18002" y="4250558"/>
            <a:ext cx="6824311" cy="1293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13C895A-8532-BF41-A1A7-5FB1271CE1C0}"/>
              </a:ext>
            </a:extLst>
          </p:cNvPr>
          <p:cNvSpPr txBox="1"/>
          <p:nvPr/>
        </p:nvSpPr>
        <p:spPr>
          <a:xfrm>
            <a:off x="1122194" y="3732749"/>
            <a:ext cx="2809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Распознавание жеста Стоп</a:t>
            </a:r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92014002-2A9F-314C-8655-3E68E975B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8710" y="116711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387" name="Picture 3">
            <a:extLst>
              <a:ext uri="{FF2B5EF4-FFF2-40B4-BE49-F238E27FC236}">
                <a16:creationId xmlns:a16="http://schemas.microsoft.com/office/drawing/2014/main" id="{24600275-18A5-4F43-A287-9C5DE36E46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r:link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18002" y="2120345"/>
            <a:ext cx="2388573" cy="116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0F432F8F-8550-A14D-AA98-92009E133C44}"/>
              </a:ext>
            </a:extLst>
          </p:cNvPr>
          <p:cNvSpPr/>
          <p:nvPr/>
        </p:nvSpPr>
        <p:spPr>
          <a:xfrm>
            <a:off x="1165168" y="2072365"/>
            <a:ext cx="2441406" cy="1266391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6612915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728663"/>
            <a:ext cx="6462486" cy="692513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Итог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6013" y="1544110"/>
            <a:ext cx="7422059" cy="4119118"/>
          </a:xfrm>
        </p:spPr>
        <p:txBody>
          <a:bodyPr>
            <a:normAutofit/>
          </a:bodyPr>
          <a:lstStyle/>
          <a:p>
            <a:r>
              <a:rPr lang="ru-RU" sz="2400" dirty="0"/>
              <a:t>Вероятностные </a:t>
            </a:r>
            <a:r>
              <a:rPr lang="ru-RU" sz="2400" dirty="0" err="1"/>
              <a:t>графовые</a:t>
            </a:r>
            <a:r>
              <a:rPr lang="ru-RU" sz="2400" dirty="0"/>
              <a:t> модели позволяют учесть экспертное мнение о взаимосвязи параметров</a:t>
            </a:r>
          </a:p>
          <a:p>
            <a:r>
              <a:rPr lang="ru-RU" sz="2400" dirty="0"/>
              <a:t>Вероятностные </a:t>
            </a:r>
            <a:r>
              <a:rPr lang="ru-RU" sz="2400" dirty="0" err="1"/>
              <a:t>графовые</a:t>
            </a:r>
            <a:r>
              <a:rPr lang="ru-RU" sz="2400" dirty="0"/>
              <a:t> модели позволяют работать с малыми выборками</a:t>
            </a:r>
          </a:p>
          <a:p>
            <a:r>
              <a:rPr lang="ru-RU" sz="2400" dirty="0"/>
              <a:t>Наивный байесовский классификатор не всегда применим в силу зависимости показателей</a:t>
            </a:r>
          </a:p>
          <a:p>
            <a:r>
              <a:rPr lang="ru-RU" sz="2400" dirty="0"/>
              <a:t>Марковские цепи позволяют прогнозировать поведение динамических систем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8D3073B-2F5B-BE42-B993-0681EFBAB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213A858D-DC13-7F48-8EE5-FA8D0F7167EE}" type="slidenum">
              <a:rPr lang="ru-RU" smtClean="0"/>
              <a:t>15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04711403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ADC730-B6B0-5041-87C8-37C0AEC9224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Проверка статистических гипотез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A9033AE-D541-8F46-A466-6A377D39EA1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7281026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BF3368F-0FBB-4643-B6E4-E11F2754E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равнивание статистических рядов 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D24336B-FF0D-7542-8F96-F6BC6969907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>
                <a:effectLst/>
                <a:latin typeface="CenturyGothic"/>
              </a:rPr>
              <a:t>Во всяком статистическом распределении неизбежно присутствуют элементы случайности, связанные с тем. что число наблюдений ограничено, что произведены именно те, а не другие опыты, давшие именно те, а не другие результаты. </a:t>
            </a:r>
          </a:p>
          <a:p>
            <a:r>
              <a:rPr lang="ru-RU" sz="1600" dirty="0">
                <a:effectLst/>
                <a:latin typeface="CenturyGothic"/>
              </a:rPr>
              <a:t>Только при очень большом числе наблюдений эти элементы случайности сглаживаются, и случайное явление обнаруживает в полной мере присущую ему закономерность. </a:t>
            </a:r>
          </a:p>
          <a:p>
            <a:r>
              <a:rPr lang="ru-RU" sz="1600" dirty="0">
                <a:effectLst/>
                <a:latin typeface="CenturyGothic"/>
              </a:rPr>
              <a:t>На практике мы почти никогда не имеем дела с таким большим числом наблюдений и вынуждены считаться с тем, что любому ста­тистическому распределению свойственны в большей или меньшей, мере черты случайности. </a:t>
            </a:r>
          </a:p>
          <a:p>
            <a:r>
              <a:rPr lang="ru-RU" sz="1600" dirty="0">
                <a:effectLst/>
                <a:latin typeface="CenturyGothic"/>
              </a:rPr>
              <a:t>Поэтому при обработке статистического материала часто приходится решать вопрос о том, как подобрать для данного статистического ряда теоретическую кривую распределения, выражающую лишь существенные черты статистического материала, но не случайности, связанные с недостаточным объемом эксперимен­тальных данных. Такая задача называется задачей </a:t>
            </a:r>
            <a:r>
              <a:rPr lang="ru-RU" sz="1600" b="1" i="1" dirty="0">
                <a:effectLst/>
                <a:latin typeface="CenturyGothic"/>
              </a:rPr>
              <a:t>выравнивания </a:t>
            </a:r>
            <a:r>
              <a:rPr lang="ru-RU" sz="1600" dirty="0">
                <a:effectLst/>
                <a:latin typeface="CenturyGothic"/>
              </a:rPr>
              <a:t>(сглаживания) </a:t>
            </a:r>
            <a:r>
              <a:rPr lang="ru-RU" sz="1600" b="1" i="1" dirty="0">
                <a:effectLst/>
                <a:latin typeface="CenturyGothic"/>
              </a:rPr>
              <a:t>статистических рядов. </a:t>
            </a:r>
            <a:endParaRPr lang="ru-RU" sz="2400" dirty="0"/>
          </a:p>
          <a:p>
            <a:r>
              <a:rPr lang="ru-RU" sz="1600" dirty="0">
                <a:effectLst/>
                <a:latin typeface="CenturyGothic"/>
              </a:rPr>
              <a:t>Задача выравнивания заключается в том, чтобы подобрать теоре­тическую плавную кривую распределения, с той или иной точки зрения наилучшим образом описывающую данное статистическое рас­пределение. </a:t>
            </a:r>
            <a:endParaRPr lang="ru-RU" sz="2400" dirty="0"/>
          </a:p>
          <a:p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829172234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F7FBC3-A44E-964F-B666-9E9DE8F798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к выравнивать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60CD8C97-9DEE-A049-B670-A0D2FE235055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1800" dirty="0">
                    <a:effectLst/>
                    <a:latin typeface="CenturyGothic"/>
                  </a:rPr>
                  <a:t>Как правило, принципиальный вид теоретической кривой выбирается заранее из соображений, связанных с существом задачи, а в некоторых случаях просто с внешним видом статистического распределения. Аналитическое выражение выбранной кривой распре­деления зависит от некоторых параметров; задача выравнивания ста­тистического ряда переходит в задачу рационального выбора тех значений параметров, при которых соответствие между статистиче­ским и теоретическим распределениями оказывается наилучшим.</a:t>
                </a:r>
                <a:endParaRPr lang="en-US" sz="1800" dirty="0">
                  <a:effectLst/>
                  <a:latin typeface="CenturyGothic"/>
                </a:endParaRPr>
              </a:p>
              <a:p>
                <a:pPr marL="38100" indent="0">
                  <a:buNone/>
                </a:pPr>
                <a:r>
                  <a:rPr lang="ru-RU" sz="1800" dirty="0">
                    <a:latin typeface="CenturyGothic"/>
                  </a:rPr>
                  <a:t>Н</a:t>
                </a:r>
                <a:r>
                  <a:rPr lang="ru-RU" sz="1800" dirty="0">
                    <a:effectLst/>
                    <a:latin typeface="CenturyGothic"/>
                  </a:rPr>
                  <a:t>апример,</a:t>
                </a:r>
                <a:endParaRPr lang="en-US" sz="1800" dirty="0">
                  <a:effectLst/>
                  <a:latin typeface="CenturyGothic"/>
                </a:endParaRPr>
              </a:p>
              <a:p>
                <a:pPr marL="381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effectLst/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000" b="0" i="1" smtClean="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  <m:rad>
                            <m:radPr>
                              <m:degHide m:val="on"/>
                              <m:ctrlP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e>
                          </m:rad>
                        </m:den>
                      </m:f>
                      <m:sSup>
                        <m:sSupPr>
                          <m:ctrlP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  <m:r>
                        <a:rPr lang="ru-RU" sz="2000" b="0" i="1" smtClean="0">
                          <a:effectLst/>
                          <a:latin typeface="Cambria Math" panose="02040503050406030204" pitchFamily="18" charset="0"/>
                        </a:rPr>
                        <m:t>                         (1)</m:t>
                      </m:r>
                    </m:oMath>
                  </m:oMathPara>
                </a14:m>
                <a:endParaRPr lang="ru-RU" sz="1600" dirty="0">
                  <a:effectLst/>
                  <a:latin typeface="CenturyGothic"/>
                </a:endParaRPr>
              </a:p>
              <a:p>
                <a:pPr marL="38100" indent="0">
                  <a:buNone/>
                </a:pPr>
                <a:endParaRPr lang="ru-RU" sz="1600" dirty="0">
                  <a:effectLst/>
                  <a:latin typeface="CenturyGothic"/>
                </a:endParaRPr>
              </a:p>
              <a:p>
                <a:pPr marL="381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effectLst/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000" b="0" i="1" smtClean="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000" b="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f>
                                <m:fPr>
                                  <m:ctrlP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  <m:r>
                                    <a:rPr lang="ru-RU" sz="2000" b="0" i="1" smtClea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ru-RU" sz="2000" b="0" i="1" smtClea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𝛼</m:t>
                                  </m:r>
                                </m:den>
                              </m:f>
                              <m:r>
                                <a:rPr lang="ru-RU" sz="20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, при </m:t>
                              </m:r>
                              <m:r>
                                <a:rPr lang="ru-RU" sz="2000" b="0" i="1" smtClea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sz="2000" b="0" i="1" smtClea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e>
                              <m:r>
                                <a:rPr lang="ru-RU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ru-RU" sz="2000" b="0" i="1" smtClean="0">
                                  <a:latin typeface="Cambria Math" panose="02040503050406030204" pitchFamily="18" charset="0"/>
                                </a:rPr>
                                <m:t>при 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или</m:t>
                              </m:r>
                              <m:r>
                                <a:rPr lang="ru-RU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</m:eqArr>
                        </m:e>
                      </m:d>
                      <m:r>
                        <a:rPr lang="ru-RU" sz="2000" b="0" i="1" smtClean="0">
                          <a:effectLst/>
                          <a:latin typeface="Cambria Math" panose="02040503050406030204" pitchFamily="18" charset="0"/>
                        </a:rPr>
                        <m:t>    (2)</m:t>
                      </m:r>
                    </m:oMath>
                  </m:oMathPara>
                </a14:m>
                <a:endParaRPr lang="ru-RU" sz="1800" dirty="0">
                  <a:latin typeface="CenturyGothic"/>
                </a:endParaRPr>
              </a:p>
              <a:p>
                <a:pPr marL="38100" indent="0">
                  <a:buNone/>
                </a:pPr>
                <a:r>
                  <a:rPr lang="ru-RU" sz="1800" dirty="0">
                    <a:latin typeface="CenturyGothic"/>
                  </a:rPr>
                  <a:t>Что это за законы? Что будем подбирать?</a:t>
                </a:r>
                <a:r>
                  <a:rPr lang="ru-RU" sz="1800" dirty="0">
                    <a:effectLst/>
                    <a:latin typeface="CenturyGothic"/>
                  </a:rPr>
                  <a:t> </a:t>
                </a:r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60CD8C97-9DEE-A049-B670-A0D2FE23505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235" t="-2046" b="-6624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4084595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FEE495-9817-FC44-8AF4-E69421F039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ебуемые ограничени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8A4BB2E7-B412-E74B-859E-AE18213AAC2B}"/>
                  </a:ext>
                </a:extLst>
              </p:cNvPr>
              <p:cNvSpPr txBox="1"/>
              <p:nvPr/>
            </p:nvSpPr>
            <p:spPr>
              <a:xfrm>
                <a:off x="2615610" y="2110563"/>
                <a:ext cx="4178595" cy="230325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3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≥0</m:t>
                      </m:r>
                    </m:oMath>
                  </m:oMathPara>
                </a14:m>
                <a:endParaRPr lang="en-US" sz="3600" b="0" dirty="0"/>
              </a:p>
              <a:p>
                <a:endParaRPr lang="en-US" sz="3600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trlPr>
                            <a:rPr lang="ru-RU" sz="36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b>
                        <m:sup>
                          <m:r>
                            <a:rPr lang="ru-RU" sz="36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)ⅆ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nary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ru-RU" sz="36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8A4BB2E7-B412-E74B-859E-AE18213AAC2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5610" y="2110563"/>
                <a:ext cx="4178595" cy="2303259"/>
              </a:xfrm>
              <a:prstGeom prst="rect">
                <a:avLst/>
              </a:prstGeom>
              <a:blipFill>
                <a:blip r:embed="rId2"/>
                <a:stretch>
                  <a:fillRect l="-33837" t="-52198" b="-14450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2808308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25059E-8B0F-B84E-A7F3-92F986767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тод моментов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DB5F3B0-D9B2-6746-9392-B6E57E05555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>
                <a:effectLst/>
                <a:latin typeface="CenturyGothic"/>
              </a:rPr>
              <a:t>Согласно методу моментов, параметры </a:t>
            </a:r>
            <a:r>
              <a:rPr lang="ru-RU" sz="1800" b="1" i="1" dirty="0">
                <a:effectLst/>
                <a:latin typeface="CenturyGothic"/>
              </a:rPr>
              <a:t>а, </a:t>
            </a:r>
            <a:r>
              <a:rPr lang="en-US" sz="1800" b="1" i="1" dirty="0">
                <a:effectLst/>
                <a:latin typeface="CenturyGothic"/>
              </a:rPr>
              <a:t>b</a:t>
            </a:r>
            <a:r>
              <a:rPr lang="ru-RU" sz="1800" b="1" i="1" dirty="0">
                <a:effectLst/>
                <a:latin typeface="CenturyGothic"/>
              </a:rPr>
              <a:t>, </a:t>
            </a:r>
            <a:r>
              <a:rPr lang="ru-RU" sz="1800" dirty="0">
                <a:effectLst/>
                <a:latin typeface="CenturyGothic"/>
              </a:rPr>
              <a:t>. . . выбираются с таким расчетом, чтобы несколько важнейших числовых характеристик (моментов) теоретического распределения были равны соответствующим статистическим характеристикам. </a:t>
            </a:r>
          </a:p>
          <a:p>
            <a:r>
              <a:rPr lang="ru-RU" sz="1800" dirty="0">
                <a:effectLst/>
                <a:latin typeface="CenturyGothic"/>
              </a:rPr>
              <a:t>Например, если теоретическая кри­вая </a:t>
            </a:r>
            <a:r>
              <a:rPr lang="en-US" sz="1800" b="1" i="1" dirty="0">
                <a:effectLst/>
                <a:latin typeface="CenturyGothic"/>
              </a:rPr>
              <a:t>f</a:t>
            </a:r>
            <a:r>
              <a:rPr lang="ru-RU" sz="1800" b="1" i="1" dirty="0">
                <a:effectLst/>
                <a:latin typeface="CenturyGothic"/>
              </a:rPr>
              <a:t>(</a:t>
            </a:r>
            <a:r>
              <a:rPr lang="en-US" sz="1800" b="1" i="1" dirty="0">
                <a:effectLst/>
                <a:latin typeface="CenturyGothic"/>
              </a:rPr>
              <a:t>x</a:t>
            </a:r>
            <a:r>
              <a:rPr lang="ru-RU" sz="1800" b="1" i="1" dirty="0">
                <a:effectLst/>
                <a:latin typeface="CenturyGothic"/>
              </a:rPr>
              <a:t>)</a:t>
            </a:r>
            <a:r>
              <a:rPr lang="ru-RU" sz="1800" dirty="0">
                <a:effectLst/>
                <a:latin typeface="CenturyGothic"/>
              </a:rPr>
              <a:t> зависит только от двух параметров </a:t>
            </a:r>
            <a:r>
              <a:rPr lang="ru-RU" sz="1800" b="1" i="1" dirty="0">
                <a:effectLst/>
                <a:latin typeface="CenturyGothic"/>
              </a:rPr>
              <a:t>а </a:t>
            </a:r>
            <a:r>
              <a:rPr lang="ru-RU" sz="1800" dirty="0">
                <a:effectLst/>
                <a:latin typeface="CenturyGothic"/>
              </a:rPr>
              <a:t>и </a:t>
            </a:r>
            <a:r>
              <a:rPr lang="en-US" sz="1800" b="1" i="1" dirty="0">
                <a:effectLst/>
                <a:latin typeface="CenturyGothic"/>
              </a:rPr>
              <a:t>b</a:t>
            </a:r>
            <a:r>
              <a:rPr lang="ru-RU" sz="1800" b="1" i="1" dirty="0">
                <a:effectLst/>
                <a:latin typeface="CenturyGothic"/>
              </a:rPr>
              <a:t>, </a:t>
            </a:r>
            <a:r>
              <a:rPr lang="ru-RU" sz="1800" dirty="0">
                <a:effectLst/>
                <a:latin typeface="CenturyGothic"/>
              </a:rPr>
              <a:t>эти параметры выбираются так, чтобы математическое ожидание и дисперсия теоретического распределения совпадали с соответствующими стати­стическими характеристиками</a:t>
            </a:r>
            <a:r>
              <a:rPr lang="ru-RU" sz="1800" dirty="0">
                <a:latin typeface="CenturyGothic"/>
              </a:rPr>
              <a:t>.</a:t>
            </a:r>
          </a:p>
          <a:p>
            <a:r>
              <a:rPr lang="ru-RU" sz="1800" dirty="0">
                <a:effectLst/>
                <a:latin typeface="CenturyGothic"/>
              </a:rPr>
              <a:t>Если кривая </a:t>
            </a:r>
            <a:r>
              <a:rPr lang="en-US" sz="1800" b="1" i="1" dirty="0">
                <a:effectLst/>
                <a:latin typeface="CenturyGothic"/>
              </a:rPr>
              <a:t>f</a:t>
            </a:r>
            <a:r>
              <a:rPr lang="ru-RU" sz="1800" b="1" i="1" dirty="0">
                <a:effectLst/>
                <a:latin typeface="CenturyGothic"/>
              </a:rPr>
              <a:t>(</a:t>
            </a:r>
            <a:r>
              <a:rPr lang="en-US" sz="1800" b="1" i="1" dirty="0">
                <a:effectLst/>
                <a:latin typeface="CenturyGothic"/>
              </a:rPr>
              <a:t>x</a:t>
            </a:r>
            <a:r>
              <a:rPr lang="ru-RU" sz="1800" b="1" i="1" dirty="0">
                <a:effectLst/>
                <a:latin typeface="CenturyGothic"/>
              </a:rPr>
              <a:t>) </a:t>
            </a:r>
            <a:r>
              <a:rPr lang="ru-RU" sz="1800" dirty="0">
                <a:effectLst/>
                <a:latin typeface="CenturyGothic"/>
              </a:rPr>
              <a:t>зависит от трех параметров, можно подобрать их так, чтобы совпали первые три момента, и т. д. </a:t>
            </a:r>
            <a:endParaRPr lang="en-US" sz="1800" dirty="0">
              <a:effectLst/>
              <a:latin typeface="CenturyGothic"/>
            </a:endParaRPr>
          </a:p>
          <a:p>
            <a:r>
              <a:rPr lang="ru-RU" sz="1800" dirty="0">
                <a:effectLst/>
                <a:latin typeface="CenturyGothic"/>
              </a:rPr>
              <a:t>При выравнивании статистических рядов может оказаться полезной специально разработанная система </a:t>
            </a:r>
            <a:r>
              <a:rPr lang="ru-RU" sz="1800" b="1" i="1" dirty="0">
                <a:effectLst/>
                <a:latin typeface="CenturyGothic"/>
              </a:rPr>
              <a:t>кривых Пирсона, </a:t>
            </a:r>
            <a:r>
              <a:rPr lang="ru-RU" sz="1800" dirty="0">
                <a:effectLst/>
                <a:latin typeface="CenturyGothic"/>
              </a:rPr>
              <a:t>каждая из которых зависит в общем случае от четырех пара­метров. При выравнивании эти параметры выбираются с тем расче­том, чтобы сохранить первые четыре момента статистического рас­пределения (математическое ожидание, дисперсию, третий и четвертый моменты). 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1571968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4BE0E74-CFAC-B246-9C39-23A22039D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20DC932-826B-1145-B3EE-375FBEA0E9E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>
                <a:effectLst/>
                <a:latin typeface="CenturyGothic"/>
              </a:rPr>
              <a:t>С целью исследования закона распределения ошибки из­мерения дальности с помощью радиодальномера произведено 400 измерений дальности. Результаты опытов представлены в виде статистического ряда: </a:t>
            </a:r>
            <a:endParaRPr lang="ru-RU" dirty="0"/>
          </a:p>
          <a:p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E63D962-8E24-6042-8CD6-A7A37CFAF6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6235" y="2838449"/>
            <a:ext cx="6607433" cy="1914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8057275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A18EA9-4566-0841-9AC7-F7FCB359EE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шение</a:t>
            </a:r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CF366D45-A51A-2547-A2C1-E6C479BBFF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568842"/>
          </a:xfrm>
        </p:spPr>
        <p:txBody>
          <a:bodyPr/>
          <a:lstStyle/>
          <a:p>
            <a:pPr marL="38100" indent="0">
              <a:buNone/>
            </a:pPr>
            <a:r>
              <a:rPr lang="en" dirty="0">
                <a:hlinkClick r:id="rId2"/>
              </a:rPr>
              <a:t>https://colab.research.google.com/drive/1Ce0rPKw1jdU7mRzOkgNRiKIln68XDzR0</a:t>
            </a:r>
            <a:r>
              <a:rPr lang="en" dirty="0"/>
              <a:t> </a:t>
            </a:r>
            <a:endParaRPr lang="ru-RU" dirty="0"/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61BD3F03-5CF2-2642-AF3A-D99851BFBC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51814" y="2804110"/>
            <a:ext cx="4903824" cy="35345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7771094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B16BE9-39E8-9240-A129-081F83252B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 согласия 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034502D-FD2C-6442-949C-E2529CFF249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>
                <a:effectLst/>
                <a:latin typeface="CenturyGothic"/>
              </a:rPr>
              <a:t>Допустим, что данное статистическое распределение выравнено с помощью некоторой теоретической кривой</a:t>
            </a:r>
            <a:endParaRPr lang="en-US" sz="1800" dirty="0">
              <a:effectLst/>
              <a:latin typeface="CenturyGothic"/>
            </a:endParaRPr>
          </a:p>
          <a:p>
            <a:endParaRPr lang="en-US" sz="1800" dirty="0">
              <a:latin typeface="CenturyGothic"/>
            </a:endParaRPr>
          </a:p>
          <a:p>
            <a:endParaRPr lang="en-US" sz="1800" dirty="0">
              <a:effectLst/>
              <a:latin typeface="CenturyGothic"/>
            </a:endParaRPr>
          </a:p>
          <a:p>
            <a:endParaRPr lang="en-US" sz="1800" dirty="0">
              <a:latin typeface="CenturyGothic"/>
            </a:endParaRPr>
          </a:p>
          <a:p>
            <a:endParaRPr lang="en-US" sz="1800" dirty="0">
              <a:effectLst/>
              <a:latin typeface="CenturyGothic"/>
            </a:endParaRPr>
          </a:p>
          <a:p>
            <a:endParaRPr lang="en-US" sz="1800" dirty="0">
              <a:latin typeface="CenturyGothic"/>
            </a:endParaRPr>
          </a:p>
          <a:p>
            <a:endParaRPr lang="en-US" sz="1800" dirty="0">
              <a:effectLst/>
              <a:latin typeface="CenturyGothic"/>
            </a:endParaRPr>
          </a:p>
          <a:p>
            <a:r>
              <a:rPr lang="ru-RU" sz="1800" dirty="0">
                <a:effectLst/>
                <a:latin typeface="CenturyGothic"/>
              </a:rPr>
              <a:t>Как бы хорошо, ни была подобрана теоретическая кривая, между нею и статистическим распределением неизбежны некоторые расхождения. </a:t>
            </a:r>
            <a:endParaRPr lang="en-US" sz="1800" dirty="0">
              <a:effectLst/>
              <a:latin typeface="CenturyGothic"/>
            </a:endParaRPr>
          </a:p>
          <a:p>
            <a:r>
              <a:rPr lang="ru-RU" sz="1800" dirty="0">
                <a:latin typeface="CenturyGothic"/>
              </a:rPr>
              <a:t>В</a:t>
            </a:r>
            <a:r>
              <a:rPr lang="ru-RU" sz="1800" dirty="0">
                <a:effectLst/>
                <a:latin typeface="CenturyGothic"/>
              </a:rPr>
              <a:t>опрос: объясняются ли эти расхождения только случайными обстоятельствами, связанными с ограниченным числом наблюдений, или они являются существенными и связаны с тем, что подобранная нами кривая плохо выравнивает данное ста­тистическое распределение?</a:t>
            </a:r>
          </a:p>
          <a:p>
            <a:r>
              <a:rPr lang="ru-RU" sz="1800" dirty="0">
                <a:effectLst/>
                <a:latin typeface="CenturyGothic"/>
              </a:rPr>
              <a:t>Для ответа служат «критерии согласия». </a:t>
            </a:r>
            <a:endParaRPr lang="ru-RU" dirty="0"/>
          </a:p>
          <a:p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7EA7B3F-3100-C247-AB34-412F010D46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3861" y="2331400"/>
            <a:ext cx="28829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41141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838E0-8B15-F24A-85AB-BD98AF6E2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исследования операц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B1A8F7-4921-8845-9765-CD60C2427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/>
              <a:t>Операция</a:t>
            </a:r>
            <a:r>
              <a:rPr lang="ru-RU" dirty="0"/>
              <a:t> — всякое мероприятие (система действий), объединённое единым замыслом и направленное к достижению какой-то цели</a:t>
            </a:r>
          </a:p>
          <a:p>
            <a:r>
              <a:rPr lang="ru-RU" dirty="0"/>
              <a:t>Решение — всякий определённый набор зависящих от человека значений параметров</a:t>
            </a:r>
          </a:p>
          <a:p>
            <a:r>
              <a:rPr lang="ru-RU" dirty="0"/>
              <a:t>Оптимальное — решение, которое по тем или другим признакам предпочтительнее других</a:t>
            </a:r>
          </a:p>
          <a:p>
            <a:r>
              <a:rPr lang="ru-RU" dirty="0"/>
              <a:t>Цель исследования операций — предварительное количественное обоснование оптимальных решений с опорой на показатель эффективност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45C571E-DC9D-1F42-B572-A1583065E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189430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A3D6DC3-BD09-234E-8E29-1BB30C2418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дея метод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B5EEF37-0B9D-FA45-8B10-66DAFA3064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>
                <a:effectLst/>
                <a:latin typeface="CenturyGothic"/>
              </a:rPr>
              <a:t>Гипотеза </a:t>
            </a:r>
            <a:r>
              <a:rPr lang="ru-RU" sz="1800" b="1" i="1" dirty="0">
                <a:effectLst/>
                <a:latin typeface="CenturyGothic"/>
              </a:rPr>
              <a:t>Н</a:t>
            </a:r>
            <a:r>
              <a:rPr lang="ru-RU" sz="1800" dirty="0">
                <a:effectLst/>
                <a:latin typeface="CenturyGothic"/>
              </a:rPr>
              <a:t>:</a:t>
            </a:r>
            <a:r>
              <a:rPr lang="ru-RU" sz="1800" b="1" i="1" dirty="0">
                <a:effectLst/>
                <a:latin typeface="CenturyGothic"/>
              </a:rPr>
              <a:t> </a:t>
            </a:r>
            <a:r>
              <a:rPr lang="ru-RU" sz="1800" dirty="0">
                <a:effectLst/>
                <a:latin typeface="CenturyGothic"/>
              </a:rPr>
              <a:t>случайная величина </a:t>
            </a:r>
            <a:r>
              <a:rPr lang="en" sz="1800" b="1" i="1" dirty="0">
                <a:effectLst/>
                <a:latin typeface="CenturyGothic"/>
              </a:rPr>
              <a:t>X </a:t>
            </a:r>
            <a:r>
              <a:rPr lang="ru-RU" sz="1800" dirty="0">
                <a:effectLst/>
                <a:latin typeface="CenturyGothic"/>
              </a:rPr>
              <a:t>подчиняется некоторому определенному закону распределения. Этот закон может быть задан в той или иной форме: например, в виде функции распределения </a:t>
            </a:r>
            <a:r>
              <a:rPr lang="en" sz="1800" b="1" i="1" dirty="0">
                <a:effectLst/>
                <a:latin typeface="CenturyGothic"/>
              </a:rPr>
              <a:t>F (x</a:t>
            </a:r>
            <a:r>
              <a:rPr lang="en" sz="1800" dirty="0">
                <a:effectLst/>
                <a:latin typeface="CenturyGothic"/>
              </a:rPr>
              <a:t>) </a:t>
            </a:r>
            <a:r>
              <a:rPr lang="ru-RU" sz="1800" dirty="0">
                <a:effectLst/>
                <a:latin typeface="CenturyGothic"/>
              </a:rPr>
              <a:t>или в виде плотности распределения </a:t>
            </a:r>
            <a:r>
              <a:rPr lang="en" sz="1800" b="1" i="1" dirty="0">
                <a:effectLst/>
                <a:latin typeface="CenturyGothic"/>
              </a:rPr>
              <a:t>f ( x ) , </a:t>
            </a:r>
            <a:r>
              <a:rPr lang="ru-RU" sz="1800" dirty="0">
                <a:effectLst/>
                <a:latin typeface="CenturyGothic"/>
              </a:rPr>
              <a:t>или же в виде совокупности вероятностей </a:t>
            </a:r>
            <a:r>
              <a:rPr lang="en" sz="1800" b="1" i="1" dirty="0">
                <a:effectLst/>
                <a:latin typeface="CenturyGothic"/>
              </a:rPr>
              <a:t>p</a:t>
            </a:r>
            <a:r>
              <a:rPr lang="en-US" sz="1800" b="1" i="1" baseline="-25000" dirty="0" err="1">
                <a:effectLst/>
                <a:latin typeface="CenturyGothic"/>
              </a:rPr>
              <a:t>i</a:t>
            </a:r>
            <a:r>
              <a:rPr lang="en" sz="1800" b="1" i="1" dirty="0">
                <a:effectLst/>
                <a:latin typeface="CenturyGothic"/>
              </a:rPr>
              <a:t> , </a:t>
            </a:r>
            <a:r>
              <a:rPr lang="ru-RU" sz="1800" dirty="0">
                <a:effectLst/>
                <a:latin typeface="CenturyGothic"/>
              </a:rPr>
              <a:t>где </a:t>
            </a:r>
            <a:r>
              <a:rPr lang="en" sz="1800" b="1" i="1" dirty="0">
                <a:effectLst/>
                <a:latin typeface="CenturyGothic"/>
              </a:rPr>
              <a:t>p</a:t>
            </a:r>
            <a:r>
              <a:rPr lang="en-US" sz="1800" b="1" i="1" baseline="-25000" dirty="0" err="1">
                <a:effectLst/>
                <a:latin typeface="CenturyGothic"/>
              </a:rPr>
              <a:t>i</a:t>
            </a:r>
            <a:r>
              <a:rPr lang="en" sz="1800" dirty="0">
                <a:effectLst/>
                <a:latin typeface="CenturyGothic"/>
              </a:rPr>
              <a:t> — </a:t>
            </a:r>
            <a:r>
              <a:rPr lang="ru-RU" sz="1800" dirty="0">
                <a:effectLst/>
                <a:latin typeface="CenturyGothic"/>
              </a:rPr>
              <a:t>вероятность того, что величина </a:t>
            </a:r>
            <a:r>
              <a:rPr lang="en" sz="1800" b="1" i="1" dirty="0">
                <a:effectLst/>
                <a:latin typeface="CenturyGothic"/>
              </a:rPr>
              <a:t>X </a:t>
            </a:r>
            <a:r>
              <a:rPr lang="ru-RU" sz="1800" dirty="0">
                <a:effectLst/>
                <a:latin typeface="CenturyGothic"/>
              </a:rPr>
              <a:t>попадет в пределы </a:t>
            </a:r>
            <a:r>
              <a:rPr lang="en" sz="1800" b="1" i="1" dirty="0" err="1">
                <a:effectLst/>
                <a:latin typeface="CenturyGothic"/>
              </a:rPr>
              <a:t>i</a:t>
            </a:r>
            <a:r>
              <a:rPr lang="en" sz="1800" dirty="0">
                <a:effectLst/>
                <a:latin typeface="CenturyGothic"/>
              </a:rPr>
              <a:t>-</a:t>
            </a:r>
            <a:r>
              <a:rPr lang="ru-RU" sz="1800" dirty="0" err="1">
                <a:effectLst/>
                <a:latin typeface="CenturyGothic"/>
              </a:rPr>
              <a:t>го</a:t>
            </a:r>
            <a:r>
              <a:rPr lang="ru-RU" sz="1800" dirty="0">
                <a:effectLst/>
                <a:latin typeface="CenturyGothic"/>
              </a:rPr>
              <a:t> разряда. </a:t>
            </a:r>
            <a:endParaRPr lang="ru-RU" dirty="0"/>
          </a:p>
          <a:p>
            <a:r>
              <a:rPr lang="ru-RU" sz="1800" dirty="0">
                <a:effectLst/>
                <a:latin typeface="CenturyGothic"/>
              </a:rPr>
              <a:t>рассмот­рим величину </a:t>
            </a:r>
            <a:r>
              <a:rPr lang="en" sz="1800" b="1" i="1" dirty="0">
                <a:effectLst/>
                <a:latin typeface="CenturyGothic"/>
              </a:rPr>
              <a:t>U , </a:t>
            </a:r>
            <a:r>
              <a:rPr lang="ru-RU" sz="1800" dirty="0">
                <a:effectLst/>
                <a:latin typeface="CenturyGothic"/>
              </a:rPr>
              <a:t>характеризующую степень расхожде­ния теоретического и статистического распределений. </a:t>
            </a:r>
          </a:p>
          <a:p>
            <a:r>
              <a:rPr lang="ru-RU" sz="1800" dirty="0">
                <a:effectLst/>
                <a:latin typeface="CenturyGothic"/>
              </a:rPr>
              <a:t>Величина </a:t>
            </a:r>
            <a:r>
              <a:rPr lang="en" sz="1800" b="1" i="1" dirty="0">
                <a:effectLst/>
                <a:latin typeface="CenturyGothic"/>
              </a:rPr>
              <a:t>U </a:t>
            </a:r>
            <a:r>
              <a:rPr lang="ru-RU" sz="1800" dirty="0">
                <a:effectLst/>
                <a:latin typeface="CenturyGothic"/>
              </a:rPr>
              <a:t>может быть выбрана различными способами; например, в качестве </a:t>
            </a:r>
            <a:r>
              <a:rPr lang="en" sz="1800" b="1" i="1" dirty="0">
                <a:effectLst/>
                <a:latin typeface="CenturyGothic"/>
              </a:rPr>
              <a:t>U </a:t>
            </a:r>
            <a:r>
              <a:rPr lang="ru-RU" sz="1800" dirty="0">
                <a:effectLst/>
                <a:latin typeface="CenturyGothic"/>
              </a:rPr>
              <a:t>можно взять сумму квадратов отклонений теоретических вероятно­стей </a:t>
            </a:r>
            <a:r>
              <a:rPr lang="en" sz="1800" b="1" i="1" dirty="0">
                <a:effectLst/>
                <a:latin typeface="CenturyGothic"/>
              </a:rPr>
              <a:t>p</a:t>
            </a:r>
            <a:r>
              <a:rPr lang="en-US" sz="1800" b="1" i="1" baseline="-25000" dirty="0" err="1">
                <a:effectLst/>
                <a:latin typeface="CenturyGothic"/>
              </a:rPr>
              <a:t>i</a:t>
            </a:r>
            <a:r>
              <a:rPr lang="ru-RU" sz="1800" b="1" i="1" dirty="0">
                <a:effectLst/>
                <a:latin typeface="CenturyGothic"/>
              </a:rPr>
              <a:t> </a:t>
            </a:r>
            <a:r>
              <a:rPr lang="ru-RU" sz="1800" dirty="0">
                <a:effectLst/>
                <a:latin typeface="CenturyGothic"/>
              </a:rPr>
              <a:t>от соответствующих частот </a:t>
            </a:r>
            <a:r>
              <a:rPr lang="en" sz="1800" b="1" i="1" dirty="0">
                <a:effectLst/>
                <a:latin typeface="CenturyGothic"/>
              </a:rPr>
              <a:t>p</a:t>
            </a:r>
            <a:r>
              <a:rPr lang="en-US" sz="1800" b="1" i="1" baseline="-25000" dirty="0" err="1">
                <a:effectLst/>
                <a:latin typeface="CenturyGothic"/>
              </a:rPr>
              <a:t>i</a:t>
            </a:r>
            <a:r>
              <a:rPr lang="en-US" sz="1800" b="1" i="1" baseline="-25000" dirty="0">
                <a:effectLst/>
                <a:latin typeface="CenturyGothic"/>
              </a:rPr>
              <a:t> </a:t>
            </a:r>
            <a:r>
              <a:rPr lang="ru-RU" sz="1800" b="1" i="1" dirty="0">
                <a:effectLst/>
                <a:latin typeface="CenturyGothic"/>
              </a:rPr>
              <a:t>* </a:t>
            </a:r>
            <a:r>
              <a:rPr lang="ru-RU" sz="1800" dirty="0">
                <a:effectLst/>
                <a:latin typeface="CenturyGothic"/>
              </a:rPr>
              <a:t>или же сумму тех же квадратов с некоторыми коэффициентами («весами»), или же максимальное отклонение статистической функции распределения </a:t>
            </a:r>
            <a:r>
              <a:rPr lang="en" sz="1800" b="1" i="1" dirty="0">
                <a:effectLst/>
                <a:latin typeface="CenturyGothic"/>
              </a:rPr>
              <a:t>F*(x) </a:t>
            </a:r>
            <a:r>
              <a:rPr lang="ru-RU" sz="1800" dirty="0">
                <a:effectLst/>
                <a:latin typeface="CenturyGothic"/>
              </a:rPr>
              <a:t>от теоре­тической </a:t>
            </a:r>
            <a:r>
              <a:rPr lang="en" sz="1800" b="1" i="1" dirty="0">
                <a:effectLst/>
                <a:latin typeface="CenturyGothic"/>
              </a:rPr>
              <a:t>F(</a:t>
            </a:r>
            <a:r>
              <a:rPr lang="ru-RU" sz="1800" b="1" i="1" dirty="0">
                <a:effectLst/>
                <a:latin typeface="CenturyGothic"/>
              </a:rPr>
              <a:t>х) </a:t>
            </a:r>
            <a:r>
              <a:rPr lang="ru-RU" sz="1800" dirty="0">
                <a:effectLst/>
                <a:latin typeface="CenturyGothic"/>
              </a:rPr>
              <a:t>и т. д. Допустим, что величина </a:t>
            </a:r>
            <a:r>
              <a:rPr lang="en" sz="1800" b="1" i="1" dirty="0">
                <a:effectLst/>
                <a:latin typeface="CenturyGothic"/>
              </a:rPr>
              <a:t>U </a:t>
            </a:r>
            <a:r>
              <a:rPr lang="ru-RU" sz="1800" dirty="0">
                <a:effectLst/>
                <a:latin typeface="CenturyGothic"/>
              </a:rPr>
              <a:t>выбрана тем или иным способом. Очевидно, это есть некоторая </a:t>
            </a:r>
            <a:r>
              <a:rPr lang="ru-RU" sz="1800" b="1" i="1" dirty="0">
                <a:effectLst/>
                <a:latin typeface="CenturyGothic"/>
              </a:rPr>
              <a:t>случайная величина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20459748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64A5E3-E541-314E-AE1E-31AB5EEF77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дея метода (2)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C59AF10-D3B0-804B-91F0-D01A8C991B5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>
                <a:effectLst/>
                <a:latin typeface="CenturyGothic"/>
              </a:rPr>
              <a:t>Закон распределения  случайной величины </a:t>
            </a:r>
            <a:r>
              <a:rPr lang="en-US" sz="1800" b="1" i="1" dirty="0">
                <a:latin typeface="CenturyGothic"/>
              </a:rPr>
              <a:t>U </a:t>
            </a:r>
            <a:r>
              <a:rPr lang="ru-RU" sz="1800" dirty="0">
                <a:effectLst/>
                <a:latin typeface="CenturyGothic"/>
              </a:rPr>
              <a:t>зависит от закона распределения случайной величины </a:t>
            </a:r>
            <a:r>
              <a:rPr lang="en" sz="1800" b="1" i="1" dirty="0">
                <a:effectLst/>
                <a:latin typeface="CenturyGothic"/>
              </a:rPr>
              <a:t>X , </a:t>
            </a:r>
            <a:r>
              <a:rPr lang="ru-RU" sz="1800" dirty="0">
                <a:effectLst/>
                <a:latin typeface="CenturyGothic"/>
              </a:rPr>
              <a:t>над которой производились опыты, и от числа опытов </a:t>
            </a:r>
            <a:r>
              <a:rPr lang="en-US" sz="1800" b="1" i="1" dirty="0">
                <a:latin typeface="CenturyGothic"/>
              </a:rPr>
              <a:t>n</a:t>
            </a:r>
            <a:r>
              <a:rPr lang="ru-RU" sz="1800" b="1" i="1" dirty="0">
                <a:effectLst/>
                <a:latin typeface="CenturyGothic"/>
              </a:rPr>
              <a:t>. </a:t>
            </a:r>
            <a:r>
              <a:rPr lang="ru-RU" sz="1800" dirty="0">
                <a:effectLst/>
                <a:latin typeface="CenturyGothic"/>
              </a:rPr>
              <a:t>Если гипотеза </a:t>
            </a:r>
            <a:r>
              <a:rPr lang="ru-RU" sz="1800" b="1" i="1" dirty="0">
                <a:effectLst/>
                <a:latin typeface="CenturyGothic"/>
              </a:rPr>
              <a:t>Н </a:t>
            </a:r>
            <a:r>
              <a:rPr lang="ru-RU" sz="1800" dirty="0">
                <a:effectLst/>
                <a:latin typeface="CenturyGothic"/>
              </a:rPr>
              <a:t>верна, то закон рас­пределения величины </a:t>
            </a:r>
            <a:r>
              <a:rPr lang="en" sz="1800" b="1" i="1" dirty="0">
                <a:effectLst/>
                <a:latin typeface="CenturyGothic"/>
              </a:rPr>
              <a:t>U </a:t>
            </a:r>
            <a:r>
              <a:rPr lang="ru-RU" sz="1800" dirty="0">
                <a:effectLst/>
                <a:latin typeface="CenturyGothic"/>
              </a:rPr>
              <a:t>определяется законом распределения вели­чины </a:t>
            </a:r>
            <a:r>
              <a:rPr lang="en-US" sz="1800" dirty="0">
                <a:effectLst/>
                <a:latin typeface="CenturyGothic"/>
              </a:rPr>
              <a:t>X </a:t>
            </a:r>
            <a:r>
              <a:rPr lang="ru-RU" sz="1800" dirty="0">
                <a:effectLst/>
                <a:latin typeface="CenturyGothic"/>
              </a:rPr>
              <a:t>(функцией </a:t>
            </a:r>
            <a:r>
              <a:rPr lang="en-US" sz="1800" dirty="0">
                <a:effectLst/>
                <a:latin typeface="CenturyGothic"/>
              </a:rPr>
              <a:t>F</a:t>
            </a:r>
            <a:r>
              <a:rPr lang="ru-RU" sz="1800" dirty="0">
                <a:effectLst/>
                <a:latin typeface="CenturyGothic"/>
              </a:rPr>
              <a:t>(х)) и числом </a:t>
            </a:r>
            <a:r>
              <a:rPr lang="en-US" sz="1800" b="1" i="1" dirty="0">
                <a:latin typeface="CenturyGothic"/>
              </a:rPr>
              <a:t>n</a:t>
            </a:r>
            <a:r>
              <a:rPr lang="ru-RU" sz="1800" b="1" i="1" dirty="0">
                <a:effectLst/>
                <a:latin typeface="CenturyGothic"/>
              </a:rPr>
              <a:t>. </a:t>
            </a:r>
            <a:endParaRPr lang="ru-RU" dirty="0"/>
          </a:p>
          <a:p>
            <a:r>
              <a:rPr lang="ru-RU" sz="1800" dirty="0">
                <a:effectLst/>
                <a:latin typeface="CenturyGothic"/>
              </a:rPr>
              <a:t>Допустим, что этот закон распределения нам известен. В ре­зультате данной̆ серии опытов обнаружено, что выбранная нами мера расхождения </a:t>
            </a:r>
            <a:r>
              <a:rPr lang="en" sz="1800" b="1" i="1" dirty="0">
                <a:latin typeface="CenturyGothic"/>
              </a:rPr>
              <a:t>U</a:t>
            </a:r>
            <a:r>
              <a:rPr lang="en" sz="1800" b="1" i="1" dirty="0">
                <a:effectLst/>
                <a:latin typeface="CenturyGothic"/>
              </a:rPr>
              <a:t> </a:t>
            </a:r>
            <a:r>
              <a:rPr lang="ru-RU" sz="1800" dirty="0">
                <a:effectLst/>
                <a:latin typeface="CenturyGothic"/>
              </a:rPr>
              <a:t>приняла некоторое значение </a:t>
            </a:r>
            <a:r>
              <a:rPr lang="en-US" sz="1800" b="1" i="1" dirty="0">
                <a:effectLst/>
                <a:latin typeface="CenturyGothic"/>
              </a:rPr>
              <a:t>u</a:t>
            </a:r>
            <a:r>
              <a:rPr lang="ru-RU" sz="1800" dirty="0">
                <a:effectLst/>
                <a:latin typeface="CenturyGothic"/>
              </a:rPr>
              <a:t>. </a:t>
            </a:r>
            <a:endParaRPr lang="en-US" sz="1800" dirty="0">
              <a:effectLst/>
              <a:latin typeface="CenturyGothic"/>
            </a:endParaRPr>
          </a:p>
          <a:p>
            <a:r>
              <a:rPr lang="ru-RU" sz="1800" dirty="0">
                <a:latin typeface="CenturyGothic"/>
              </a:rPr>
              <a:t>М</a:t>
            </a:r>
            <a:r>
              <a:rPr lang="ru-RU" sz="1800" dirty="0">
                <a:effectLst/>
                <a:latin typeface="CenturyGothic"/>
              </a:rPr>
              <a:t>ожно ли объяснить это случайными причинами или же это расхождение слишком велико и указывает на наличие существенной разницы между теоретическим и статистическим распределениями и, следовательно, на непригодность гипотезы </a:t>
            </a:r>
            <a:r>
              <a:rPr lang="en-US" sz="1800" b="1" i="1" dirty="0">
                <a:effectLst/>
                <a:latin typeface="CenturyGothic"/>
              </a:rPr>
              <a:t>H</a:t>
            </a:r>
            <a:r>
              <a:rPr lang="ru-RU" sz="1800" dirty="0">
                <a:effectLst/>
                <a:latin typeface="CenturyGothic"/>
              </a:rPr>
              <a:t>? 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7950014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ABF73A-9C79-8647-AAC8-F987C8A429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дея метода (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B67CF711-E6C5-9D4E-BF72-63B04FA72728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2400" dirty="0">
                    <a:latin typeface="CenturyGothic"/>
                  </a:rPr>
                  <a:t>П</a:t>
                </a:r>
                <a:r>
                  <a:rPr lang="ru-RU" sz="2400" dirty="0">
                    <a:effectLst/>
                    <a:latin typeface="CenturyGothic"/>
                  </a:rPr>
                  <a:t>редпо­ложим, что гипотеза </a:t>
                </a:r>
                <a:r>
                  <a:rPr lang="ru-RU" sz="2400" b="1" i="1" dirty="0">
                    <a:effectLst/>
                    <a:latin typeface="CenturyGothic"/>
                  </a:rPr>
                  <a:t>Н </a:t>
                </a:r>
                <a:r>
                  <a:rPr lang="ru-RU" sz="2400" dirty="0">
                    <a:effectLst/>
                    <a:latin typeface="CenturyGothic"/>
                  </a:rPr>
                  <a:t>верна, и вычислим в этом предположении вероятность того, что за счет случайных причин, связанных с недо­статочным объемом опытного материала, мера расхождения </a:t>
                </a:r>
                <a:r>
                  <a:rPr lang="ru-RU" sz="2400" b="1" i="1" dirty="0">
                    <a:effectLst/>
                    <a:latin typeface="CenturyGothic"/>
                  </a:rPr>
                  <a:t>и </a:t>
                </a:r>
                <a:r>
                  <a:rPr lang="ru-RU" sz="2400" dirty="0">
                    <a:effectLst/>
                    <a:latin typeface="CenturyGothic"/>
                  </a:rPr>
                  <a:t>ока­жется не меньше, чем наблюденное нами в опыте значение. </a:t>
                </a:r>
                <a:r>
                  <a:rPr lang="ru-RU" sz="2400" dirty="0">
                    <a:latin typeface="CenturyGothic"/>
                  </a:rPr>
                  <a:t>В</a:t>
                </a:r>
                <a:r>
                  <a:rPr lang="ru-RU" sz="2400" dirty="0">
                    <a:effectLst/>
                    <a:latin typeface="CenturyGothic"/>
                  </a:rPr>
                  <a:t>ычислим вероятность события: </a:t>
                </a:r>
                <a:endParaRPr lang="en-US" sz="2400" dirty="0">
                  <a:effectLst/>
                  <a:latin typeface="CenturyGothic"/>
                </a:endParaRPr>
              </a:p>
              <a:p>
                <a:pPr marL="3810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𝑢</m:t>
                      </m:r>
                    </m:oMath>
                  </m:oMathPara>
                </a14:m>
                <a:endParaRPr lang="ru-RU" sz="2400" dirty="0"/>
              </a:p>
              <a:p>
                <a:r>
                  <a:rPr lang="ru-RU" sz="2400" dirty="0">
                    <a:effectLst/>
                    <a:latin typeface="CenturyGothic"/>
                  </a:rPr>
                  <a:t>Если эта вероятность весьма мала, то гипотезу следует </a:t>
                </a:r>
                <a:r>
                  <a:rPr lang="ru-RU" sz="2400" i="1" dirty="0">
                    <a:effectLst/>
                    <a:latin typeface="CenturyGothic"/>
                  </a:rPr>
                  <a:t>отверг­нуть </a:t>
                </a:r>
                <a:r>
                  <a:rPr lang="ru-RU" sz="2400" dirty="0">
                    <a:effectLst/>
                    <a:latin typeface="CenturyGothic"/>
                  </a:rPr>
                  <a:t>как мало правдоподобную</a:t>
                </a:r>
              </a:p>
              <a:p>
                <a:r>
                  <a:rPr lang="ru-RU" sz="2400" dirty="0">
                    <a:latin typeface="CenturyGothic"/>
                  </a:rPr>
                  <a:t>Е</a:t>
                </a:r>
                <a:r>
                  <a:rPr lang="ru-RU" sz="2400" dirty="0">
                    <a:effectLst/>
                    <a:latin typeface="CenturyGothic"/>
                  </a:rPr>
                  <a:t>сли же эта вероятность значительна, следует признать, что </a:t>
                </a:r>
                <a:r>
                  <a:rPr lang="ru-RU" sz="2400" i="1" dirty="0">
                    <a:effectLst/>
                    <a:latin typeface="CenturyGothic"/>
                  </a:rPr>
                  <a:t>экспериментальные данные не противоречат гипотезе </a:t>
                </a:r>
                <a:r>
                  <a:rPr lang="ru-RU" sz="2400" b="1" i="1" dirty="0">
                    <a:effectLst/>
                    <a:latin typeface="CenturyGothic"/>
                  </a:rPr>
                  <a:t>Н</a:t>
                </a:r>
                <a:r>
                  <a:rPr lang="ru-RU" sz="2400" i="1" dirty="0">
                    <a:effectLst/>
                    <a:latin typeface="CenturyGothic"/>
                  </a:rPr>
                  <a:t>.</a:t>
                </a:r>
                <a:endParaRPr lang="ru-RU" sz="2400" dirty="0"/>
              </a:p>
            </p:txBody>
          </p:sp>
        </mc:Choice>
        <mc:Fallback xmlns="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B67CF711-E6C5-9D4E-BF72-63B04FA7272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235" t="-7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5496846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E5A81B-BDA0-EF45-96BF-34E92EEF3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к следует выбирать </a:t>
            </a:r>
            <a:r>
              <a:rPr lang="en-US" b="1" i="1" dirty="0">
                <a:latin typeface="Cambria Math" panose="02040503050406030204" pitchFamily="18" charset="0"/>
                <a:ea typeface="Cambria Math" panose="02040503050406030204" pitchFamily="18" charset="0"/>
              </a:rPr>
              <a:t>U </a:t>
            </a:r>
            <a:r>
              <a:rPr lang="en-US" dirty="0"/>
              <a:t>?</a:t>
            </a:r>
            <a:endParaRPr lang="ru-RU" dirty="0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8915E14-510A-5440-85A1-5566DEFC4AD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>
                <a:effectLst/>
                <a:latin typeface="CenturyGothic"/>
              </a:rPr>
              <a:t>При некоторых способах ее выбора закон распределения величины </a:t>
            </a:r>
            <a:r>
              <a:rPr lang="en-US" sz="3200" b="1" i="1" dirty="0">
                <a:latin typeface="Cambria Math" panose="02040503050406030204" pitchFamily="18" charset="0"/>
                <a:ea typeface="Cambria Math" panose="02040503050406030204" pitchFamily="18" charset="0"/>
              </a:rPr>
              <a:t>U</a:t>
            </a:r>
            <a:r>
              <a:rPr lang="ru-RU" sz="1800" b="1" i="1" dirty="0">
                <a:effectLst/>
                <a:latin typeface="CenturyGothic"/>
              </a:rPr>
              <a:t> </a:t>
            </a:r>
            <a:r>
              <a:rPr lang="ru-RU" sz="1800" dirty="0">
                <a:effectLst/>
                <a:latin typeface="CenturyGothic"/>
              </a:rPr>
              <a:t>обладает весьма простыми свойствами. </a:t>
            </a:r>
            <a:endParaRPr lang="en-US" sz="1800" dirty="0">
              <a:latin typeface="CenturyGothic"/>
            </a:endParaRPr>
          </a:p>
          <a:p>
            <a:r>
              <a:rPr lang="ru-RU" sz="1800" dirty="0">
                <a:latin typeface="CenturyGothic"/>
              </a:rPr>
              <a:t>При</a:t>
            </a:r>
            <a:r>
              <a:rPr lang="ru-RU" sz="1800" dirty="0">
                <a:effectLst/>
                <a:latin typeface="CenturyGothic"/>
              </a:rPr>
              <a:t> достаточно большом </a:t>
            </a:r>
            <a:r>
              <a:rPr lang="en-US" sz="1800" b="1" i="1" dirty="0">
                <a:latin typeface="CenturyGothic"/>
              </a:rPr>
              <a:t>n</a:t>
            </a:r>
            <a:r>
              <a:rPr lang="ru-RU" sz="1800" b="1" i="1" dirty="0">
                <a:effectLst/>
                <a:latin typeface="CenturyGothic"/>
              </a:rPr>
              <a:t> </a:t>
            </a:r>
            <a:r>
              <a:rPr lang="ru-RU" sz="1800" dirty="0">
                <a:latin typeface="CenturyGothic"/>
              </a:rPr>
              <a:t>он п</a:t>
            </a:r>
            <a:r>
              <a:rPr lang="ru-RU" sz="1800" dirty="0">
                <a:effectLst/>
                <a:latin typeface="CenturyGothic"/>
              </a:rPr>
              <a:t>рактически не зависит от функции </a:t>
            </a:r>
            <a:r>
              <a:rPr lang="en-US" sz="1800" b="1" i="1" dirty="0">
                <a:effectLst/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r>
              <a:rPr lang="ru-RU" sz="1800" b="1" dirty="0">
                <a:effectLst/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lang="ru-RU" sz="1800" b="1" i="1" dirty="0">
                <a:effectLst/>
                <a:latin typeface="Cambria Math" panose="02040503050406030204" pitchFamily="18" charset="0"/>
                <a:ea typeface="Cambria Math" panose="02040503050406030204" pitchFamily="18" charset="0"/>
              </a:rPr>
              <a:t>х</a:t>
            </a:r>
            <a:r>
              <a:rPr lang="ru-RU" sz="1800" b="1" dirty="0">
                <a:effectLst/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  <a:r>
              <a:rPr lang="ru-RU" sz="1800" i="1" dirty="0">
                <a:effectLst/>
                <a:latin typeface="CenturyGothic"/>
              </a:rPr>
              <a:t>.</a:t>
            </a:r>
            <a:endParaRPr lang="en-US" sz="1800" i="1" dirty="0">
              <a:effectLst/>
              <a:latin typeface="CenturyGothic"/>
            </a:endParaRPr>
          </a:p>
          <a:p>
            <a:pPr marL="38100" indent="0">
              <a:buNone/>
            </a:pP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1196927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5FB18D-FBA2-C844-B462-37337244FD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й Хи-квадрат Пирсон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0A78BB18-4E96-1640-8DCD-73523CC02FE5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1800" dirty="0">
                    <a:latin typeface="CenturyGothic"/>
                  </a:rPr>
                  <a:t>П</a:t>
                </a:r>
                <a:r>
                  <a:rPr lang="ru-RU" sz="1800" dirty="0">
                    <a:effectLst/>
                    <a:latin typeface="CenturyGothic"/>
                  </a:rPr>
                  <a:t>роизведено </a:t>
                </a:r>
                <a:r>
                  <a:rPr lang="en-US" sz="1800" b="1" i="1" dirty="0">
                    <a:effectLst/>
                    <a:latin typeface="CenturyGothic"/>
                  </a:rPr>
                  <a:t>n</a:t>
                </a:r>
                <a:r>
                  <a:rPr lang="ru-RU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независимых опытов, в каждом из которых случайная величина </a:t>
                </a:r>
                <a:r>
                  <a:rPr lang="en" sz="1800" b="1" i="1" dirty="0">
                    <a:effectLst/>
                    <a:latin typeface="CenturyGothic"/>
                  </a:rPr>
                  <a:t>X </a:t>
                </a:r>
                <a:r>
                  <a:rPr lang="ru-RU" sz="1800" dirty="0">
                    <a:effectLst/>
                    <a:latin typeface="CenturyGothic"/>
                  </a:rPr>
                  <a:t>приняла определенное значение. Результаты опытов сведены в </a:t>
                </a:r>
                <a:r>
                  <a:rPr lang="en-US" sz="1800" i="1" dirty="0">
                    <a:effectLst/>
                    <a:latin typeface="CenturyGothic"/>
                  </a:rPr>
                  <a:t>k</a:t>
                </a:r>
                <a:r>
                  <a:rPr lang="ru-RU" sz="1800" dirty="0">
                    <a:effectLst/>
                    <a:latin typeface="CenturyGothic"/>
                  </a:rPr>
                  <a:t> разрядов и оформлены в</a:t>
                </a:r>
                <a:r>
                  <a:rPr lang="en-US" sz="1800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виде ста­тистического ряда: </a:t>
                </a:r>
                <a:endParaRPr lang="en-US" sz="1800" dirty="0">
                  <a:effectLst/>
                  <a:latin typeface="CenturyGothic"/>
                </a:endParaRPr>
              </a:p>
              <a:p>
                <a:endParaRPr lang="en-US" sz="1800" dirty="0">
                  <a:latin typeface="CenturyGothic"/>
                </a:endParaRPr>
              </a:p>
              <a:p>
                <a:endParaRPr lang="en-US" sz="1800" dirty="0">
                  <a:latin typeface="CenturyGothic"/>
                </a:endParaRPr>
              </a:p>
              <a:p>
                <a:endParaRPr lang="en-US" sz="1800" dirty="0">
                  <a:latin typeface="CenturyGothic"/>
                </a:endParaRPr>
              </a:p>
              <a:p>
                <a:endParaRPr lang="en-US" sz="1800" dirty="0">
                  <a:latin typeface="CenturyGothic"/>
                </a:endParaRPr>
              </a:p>
              <a:p>
                <a:endParaRPr lang="en-US" sz="1800" dirty="0">
                  <a:latin typeface="CenturyGothic"/>
                </a:endParaRPr>
              </a:p>
              <a:p>
                <a:r>
                  <a:rPr lang="ru-RU" sz="1800" dirty="0">
                    <a:effectLst/>
                    <a:latin typeface="CenturyGothic"/>
                  </a:rPr>
                  <a:t>Зная теоретический закон распределения, можно найти теорети­ческие вероятности попадания случайной величины в каждый из разрядов: </a:t>
                </a:r>
                <a:endParaRPr lang="ru-RU" dirty="0"/>
              </a:p>
              <a:p>
                <a:pPr marL="381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…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r>
                  <a:rPr lang="ru-RU" sz="1800" dirty="0"/>
                  <a:t>В качестве меры возьмем</a:t>
                </a:r>
              </a:p>
              <a:p>
                <a:endParaRPr lang="ru-RU" sz="1800" dirty="0"/>
              </a:p>
              <a:p>
                <a:endParaRPr lang="en-US" dirty="0"/>
              </a:p>
              <a:p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0A78BB18-4E96-1640-8DCD-73523CC02FE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235" t="-2046" r="-77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285E1CA-420A-9A4E-9C7E-18AB445A6C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1420" y="2753831"/>
            <a:ext cx="4157525" cy="109515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0E6B95E-B7C1-9C48-9B37-1D9A28392FD8}"/>
                  </a:ext>
                </a:extLst>
              </p:cNvPr>
              <p:cNvSpPr txBox="1"/>
              <p:nvPr/>
            </p:nvSpPr>
            <p:spPr>
              <a:xfrm>
                <a:off x="3555855" y="5459190"/>
                <a:ext cx="2440907" cy="7845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Sup>
                                <m:sSub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0E6B95E-B7C1-9C48-9B37-1D9A28392F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55855" y="5459190"/>
                <a:ext cx="2440907" cy="784574"/>
              </a:xfrm>
              <a:prstGeom prst="rect">
                <a:avLst/>
              </a:prstGeom>
              <a:blipFill>
                <a:blip r:embed="rId4"/>
                <a:stretch>
                  <a:fillRect l="-6701" t="-112903" b="-17419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6967969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8AFA7E8-D04A-D647-BF25-9717E6698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й Хи-квадрат Пирсона (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1B18D57A-0B26-C440-A50D-139A895C63EE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1800" dirty="0">
                    <a:effectLst/>
                    <a:latin typeface="CenturyGothic"/>
                  </a:rPr>
                  <a:t>Коэффициенты </a:t>
                </a:r>
                <a:r>
                  <a:rPr lang="ru-RU" sz="1800" b="1" i="1" dirty="0">
                    <a:effectLst/>
                    <a:latin typeface="CenturyGothic"/>
                  </a:rPr>
                  <a:t>с</a:t>
                </a:r>
                <a:r>
                  <a:rPr lang="en-US" sz="1800" b="1" i="1" baseline="-25000" dirty="0" err="1">
                    <a:effectLst/>
                    <a:latin typeface="CenturyGothic"/>
                  </a:rPr>
                  <a:t>i</a:t>
                </a:r>
                <a:r>
                  <a:rPr lang="ru-RU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(«веса» разрядов) вводятся потому, что в общем случае отклонения, относящиеся к различным разрядам, нельзя счи­тать равноправными по значимости. </a:t>
                </a:r>
              </a:p>
              <a:p>
                <a:r>
                  <a:rPr lang="ru-RU" sz="1800" dirty="0">
                    <a:effectLst/>
                    <a:latin typeface="CenturyGothic"/>
                  </a:rPr>
                  <a:t>Одно и то же по абсолютной величине отклонение </a:t>
                </a:r>
                <a:r>
                  <a:rPr lang="ru-RU" sz="1800" b="1" i="1" dirty="0">
                    <a:effectLst/>
                    <a:latin typeface="CenturyGothic"/>
                  </a:rPr>
                  <a:t>р</a:t>
                </a:r>
                <a:r>
                  <a:rPr lang="en-US" sz="1800" b="1" i="1" baseline="-25000" dirty="0" err="1">
                    <a:effectLst/>
                    <a:latin typeface="CenturyGothic"/>
                  </a:rPr>
                  <a:t>i</a:t>
                </a:r>
                <a:r>
                  <a:rPr lang="ru-RU" sz="1800" dirty="0">
                    <a:effectLst/>
                    <a:latin typeface="CenturyGothic"/>
                  </a:rPr>
                  <a:t>* — </a:t>
                </a:r>
                <a:r>
                  <a:rPr lang="ru-RU" sz="1800" b="1" i="1" dirty="0">
                    <a:effectLst/>
                    <a:latin typeface="CenturyGothic"/>
                  </a:rPr>
                  <a:t>р</a:t>
                </a:r>
                <a:r>
                  <a:rPr lang="en-US" sz="1800" b="1" i="1" baseline="-25000" dirty="0">
                    <a:effectLst/>
                    <a:latin typeface="CenturyGothic"/>
                  </a:rPr>
                  <a:t> </a:t>
                </a:r>
                <a:r>
                  <a:rPr lang="en-US" sz="1800" b="1" i="1" baseline="-25000" dirty="0" err="1">
                    <a:effectLst/>
                    <a:latin typeface="CenturyGothic"/>
                  </a:rPr>
                  <a:t>i</a:t>
                </a:r>
                <a:r>
                  <a:rPr lang="ru-RU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может быть мало значитель­ным, если сама вероятность </a:t>
                </a:r>
                <a:r>
                  <a:rPr lang="ru-RU" sz="1800" b="1" i="1" dirty="0">
                    <a:effectLst/>
                    <a:latin typeface="CenturyGothic"/>
                  </a:rPr>
                  <a:t>р</a:t>
                </a:r>
                <a:r>
                  <a:rPr lang="en-US" sz="1800" b="1" i="1" baseline="-25000" dirty="0" err="1">
                    <a:effectLst/>
                    <a:latin typeface="CenturyGothic"/>
                  </a:rPr>
                  <a:t>i</a:t>
                </a:r>
                <a:r>
                  <a:rPr lang="ru-RU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велика, и очень заметным, если она мала. Поэтому естественно «веса» </a:t>
                </a:r>
                <a:r>
                  <a:rPr lang="ru-RU" sz="1800" b="1" i="1" dirty="0">
                    <a:effectLst/>
                    <a:latin typeface="CenturyGothic"/>
                  </a:rPr>
                  <a:t>с</a:t>
                </a:r>
                <a:r>
                  <a:rPr lang="en-US" sz="1800" b="1" i="1" baseline="-25000" dirty="0" err="1">
                    <a:effectLst/>
                    <a:latin typeface="CenturyGothic"/>
                  </a:rPr>
                  <a:t>i</a:t>
                </a:r>
                <a:r>
                  <a:rPr lang="ru-RU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взять обратно пропорциональ­ными вероятностям разрядов </a:t>
                </a:r>
                <a:r>
                  <a:rPr lang="ru-RU" sz="1800" b="1" i="1" dirty="0">
                    <a:effectLst/>
                    <a:latin typeface="CenturyGothic"/>
                  </a:rPr>
                  <a:t>р</a:t>
                </a:r>
                <a:r>
                  <a:rPr lang="en-US" sz="1800" b="1" i="1" baseline="-25000" dirty="0" err="1">
                    <a:effectLst/>
                    <a:latin typeface="CenturyGothic"/>
                  </a:rPr>
                  <a:t>i</a:t>
                </a:r>
                <a:r>
                  <a:rPr lang="ru-RU" sz="1800" b="1" i="1" dirty="0">
                    <a:effectLst/>
                    <a:latin typeface="CenturyGothic"/>
                  </a:rPr>
                  <a:t>.</a:t>
                </a:r>
              </a:p>
              <a:p>
                <a:r>
                  <a:rPr lang="ru-RU" sz="1800" b="1" i="1" dirty="0">
                    <a:latin typeface="CenturyGothic"/>
                  </a:rPr>
                  <a:t>Если положить</a:t>
                </a:r>
              </a:p>
              <a:p>
                <a:pPr marL="381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ru-RU" sz="1800" i="1" dirty="0">
                  <a:latin typeface="CenturyGothic"/>
                </a:endParaRPr>
              </a:p>
              <a:p>
                <a:pPr marL="38100" indent="0">
                  <a:buNone/>
                </a:pPr>
                <a:r>
                  <a:rPr lang="ru-RU" sz="1800" dirty="0">
                    <a:effectLst/>
                    <a:latin typeface="CenturyGothic"/>
                  </a:rPr>
                  <a:t>то при больших </a:t>
                </a:r>
                <a:r>
                  <a:rPr lang="en-US" sz="1800" b="1" i="1" dirty="0">
                    <a:latin typeface="CenturyGothic"/>
                  </a:rPr>
                  <a:t>n</a:t>
                </a:r>
                <a:r>
                  <a:rPr lang="ru-RU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закон распределения величины </a:t>
                </a:r>
                <a:r>
                  <a:rPr lang="en" sz="1800" b="1" i="1" dirty="0">
                    <a:latin typeface="CenturyGothic"/>
                  </a:rPr>
                  <a:t>U</a:t>
                </a:r>
                <a:r>
                  <a:rPr lang="en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обладает весьма простыми свойствами: </a:t>
                </a:r>
                <a:endParaRPr lang="en-US" sz="1800" dirty="0">
                  <a:effectLst/>
                  <a:latin typeface="CenturyGothic"/>
                </a:endParaRPr>
              </a:p>
              <a:p>
                <a:pPr marL="38100" indent="0">
                  <a:buNone/>
                </a:pPr>
                <a:r>
                  <a:rPr lang="ru-RU" sz="1800" dirty="0">
                    <a:effectLst/>
                    <a:latin typeface="CenturyGothic"/>
                  </a:rPr>
                  <a:t>он практически не зависит от функции рас­пределения </a:t>
                </a:r>
                <a:r>
                  <a:rPr lang="en-US" sz="1800" b="1" i="1" dirty="0">
                    <a:latin typeface="CenturyGothic"/>
                  </a:rPr>
                  <a:t>F</a:t>
                </a:r>
                <a:r>
                  <a:rPr lang="ru-RU" sz="1800" b="1" i="1" dirty="0">
                    <a:effectLst/>
                    <a:latin typeface="CenturyGothic"/>
                  </a:rPr>
                  <a:t> ( х ) </a:t>
                </a:r>
                <a:r>
                  <a:rPr lang="ru-RU" sz="1800" dirty="0">
                    <a:effectLst/>
                    <a:latin typeface="CenturyGothic"/>
                  </a:rPr>
                  <a:t>и от числа опытов </a:t>
                </a:r>
                <a:r>
                  <a:rPr lang="en-US" sz="1800" b="1" i="1" dirty="0">
                    <a:latin typeface="CenturyGothic"/>
                  </a:rPr>
                  <a:t>n</a:t>
                </a:r>
                <a:r>
                  <a:rPr lang="ru-RU" sz="1800" b="1" i="1" dirty="0">
                    <a:effectLst/>
                    <a:latin typeface="CenturyGothic"/>
                  </a:rPr>
                  <a:t>, </a:t>
                </a:r>
                <a:r>
                  <a:rPr lang="ru-RU" sz="1800" dirty="0">
                    <a:effectLst/>
                    <a:latin typeface="CenturyGothic"/>
                  </a:rPr>
                  <a:t>а зависит только от числа разрядов </a:t>
                </a:r>
                <a:r>
                  <a:rPr lang="en-US" sz="1800" b="1" i="1" dirty="0">
                    <a:effectLst/>
                    <a:latin typeface="CenturyGothic"/>
                  </a:rPr>
                  <a:t>k</a:t>
                </a:r>
                <a:r>
                  <a:rPr lang="ru-RU" sz="1800" dirty="0">
                    <a:effectLst/>
                    <a:latin typeface="CenturyGothic"/>
                  </a:rPr>
                  <a:t>, </a:t>
                </a:r>
                <a:endParaRPr lang="en-US" sz="1800" dirty="0">
                  <a:effectLst/>
                  <a:latin typeface="CenturyGothic"/>
                </a:endParaRPr>
              </a:p>
              <a:p>
                <a:pPr marL="38100" indent="0">
                  <a:buNone/>
                </a:pPr>
                <a:r>
                  <a:rPr lang="ru-RU" sz="1800" dirty="0">
                    <a:effectLst/>
                    <a:latin typeface="CenturyGothic"/>
                  </a:rPr>
                  <a:t>Этот закон при увеличении </a:t>
                </a:r>
                <a:r>
                  <a:rPr lang="en-US" sz="1800" b="1" i="1" dirty="0">
                    <a:latin typeface="CenturyGothic"/>
                  </a:rPr>
                  <a:t>n</a:t>
                </a:r>
                <a:r>
                  <a:rPr lang="ru-RU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приближается к «распределению 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18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18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ru-RU" sz="1800" b="0" i="1" smtClean="0">
                            <a:effectLst/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ru-RU" sz="1800" dirty="0">
                    <a:effectLst/>
                    <a:latin typeface="CenturyGothic"/>
                  </a:rPr>
                  <a:t>» </a:t>
                </a:r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1B18D57A-0B26-C440-A50D-139A895C63E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235" t="-2046" r="-108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26387966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1C41A6F-F1DF-1549-A739-219CC70DD0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ра расхождени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6F529931-99A4-D144-9DE4-CB0E820F7F5B}"/>
                  </a:ext>
                </a:extLst>
              </p:cNvPr>
              <p:cNvSpPr txBox="1"/>
              <p:nvPr/>
            </p:nvSpPr>
            <p:spPr>
              <a:xfrm>
                <a:off x="911300" y="1902264"/>
                <a:ext cx="2796363" cy="900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18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1800" i="1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𝜒</m:t>
                          </m:r>
                        </m:e>
                        <m:sup>
                          <m:r>
                            <a:rPr lang="ru-RU" sz="1800" b="0" i="1" smtClean="0">
                              <a:effectLst/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800" b="0" i="1" smtClean="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effectLst/>
                          <a:latin typeface="Cambria Math" panose="02040503050406030204" pitchFamily="18" charset="0"/>
                        </a:rPr>
                        <m:t>𝑛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1800" b="0" i="1" smtClean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p>
                                  </m:sSub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6F529931-99A4-D144-9DE4-CB0E820F7F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1300" y="1902264"/>
                <a:ext cx="2796363" cy="900375"/>
              </a:xfrm>
              <a:prstGeom prst="rect">
                <a:avLst/>
              </a:prstGeom>
              <a:blipFill>
                <a:blip r:embed="rId3"/>
                <a:stretch>
                  <a:fillRect t="-90278" b="-1416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189B18B-EFAC-9643-8947-FE96CC7255A6}"/>
                  </a:ext>
                </a:extLst>
              </p:cNvPr>
              <p:cNvSpPr txBox="1"/>
              <p:nvPr/>
            </p:nvSpPr>
            <p:spPr>
              <a:xfrm>
                <a:off x="4087329" y="1904920"/>
                <a:ext cx="3135278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effectLst/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sz="1800" b="0" i="1" smtClean="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ru-RU" sz="18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1800" i="1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𝜒</m:t>
                          </m:r>
                        </m:e>
                        <m:sup>
                          <m:r>
                            <a:rPr lang="ru-RU" sz="1800" b="0" i="1" smtClean="0">
                              <a:effectLst/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800" b="0" i="1" smtClean="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1800" b="0" i="1" smtClean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189B18B-EFAC-9643-8947-FE96CC7255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7329" y="1904920"/>
                <a:ext cx="3135278" cy="876907"/>
              </a:xfrm>
              <a:prstGeom prst="rect">
                <a:avLst/>
              </a:prstGeom>
              <a:blipFill>
                <a:blip r:embed="rId4"/>
                <a:stretch>
                  <a:fillRect t="-92857" b="-150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3DF65A4-DD41-8A43-9BC8-0D7EB7CD4D36}"/>
                  </a:ext>
                </a:extLst>
              </p:cNvPr>
              <p:cNvSpPr txBox="1"/>
              <p:nvPr/>
            </p:nvSpPr>
            <p:spPr>
              <a:xfrm>
                <a:off x="911300" y="3268910"/>
                <a:ext cx="7697972" cy="30057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ru-RU" sz="20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20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ru-RU" sz="2000" b="0" i="1" smtClean="0">
                            <a:effectLst/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ru-RU" sz="2000" dirty="0"/>
                  <a:t> с </a:t>
                </a:r>
                <a:r>
                  <a:rPr lang="en-US" sz="2000" i="1" dirty="0"/>
                  <a:t>r</a:t>
                </a:r>
                <a:r>
                  <a:rPr lang="en-US" sz="2000" dirty="0"/>
                  <a:t> </a:t>
                </a:r>
                <a:r>
                  <a:rPr lang="ru-RU" sz="2000" dirty="0"/>
                  <a:t>степенями свободы – это распределение суммы квадратов </a:t>
                </a:r>
                <a:r>
                  <a:rPr lang="en-US" sz="2000" i="1" dirty="0"/>
                  <a:t>r</a:t>
                </a:r>
                <a:r>
                  <a:rPr lang="en-US" sz="2000" dirty="0"/>
                  <a:t> </a:t>
                </a:r>
                <a:r>
                  <a:rPr lang="ru-RU" sz="2000" dirty="0"/>
                  <a:t>независимых случайных величин, каждая из которых подчинена нормальному закону с мат</a:t>
                </a:r>
                <a:r>
                  <a:rPr lang="en-US" sz="2000" dirty="0"/>
                  <a:t>.</a:t>
                </a:r>
                <a:r>
                  <a:rPr lang="ru-RU" sz="2000" dirty="0"/>
                  <a:t>ожиданием = </a:t>
                </a:r>
                <a:r>
                  <a:rPr lang="ru-RU" sz="2000" i="1" dirty="0"/>
                  <a:t>0</a:t>
                </a:r>
                <a:r>
                  <a:rPr lang="ru-RU" sz="2000" dirty="0"/>
                  <a:t> и дисперсией = 1. </a:t>
                </a:r>
              </a:p>
              <a:p>
                <a:r>
                  <a:rPr lang="ru-RU" sz="2000" dirty="0"/>
                  <a:t>Плотность распределения:</a:t>
                </a:r>
              </a:p>
              <a:p>
                <a:r>
                  <a:rPr lang="ru-RU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f>
                              <m:f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f>
                                      <m:f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num>
                                      <m:den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sup>
                                </m:sSup>
                                <m:r>
                                  <m:rPr>
                                    <m:sty m:val="p"/>
                                  </m:rPr>
                                  <a:rPr lang="el-GR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Γ</m:t>
                                </m:r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(</m:t>
                                </m:r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sSup>
                              <m:sSup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p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 −1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ru-RU" sz="20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sup>
                            </m:sSup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ru-RU" sz="2000" b="0" i="1" smtClean="0">
                                <a:latin typeface="Cambria Math" panose="02040503050406030204" pitchFamily="18" charset="0"/>
                              </a:rPr>
                              <m:t>при 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&gt;0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0 </m:t>
                            </m:r>
                            <m:r>
                              <a:rPr lang="ru-RU" sz="2000" b="0" i="1" smtClean="0">
                                <a:latin typeface="Cambria Math" panose="02040503050406030204" pitchFamily="18" charset="0"/>
                              </a:rPr>
                              <m:t>при 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≤0</m:t>
                            </m:r>
                          </m:e>
                        </m:eqAr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</m:e>
                    </m:d>
                  </m:oMath>
                </a14:m>
                <a:endParaRPr lang="en-US" sz="2000" dirty="0"/>
              </a:p>
              <a:p>
                <a:r>
                  <a:rPr lang="ru-RU" sz="2000" dirty="0"/>
                  <a:t>где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Γ</m:t>
                    </m:r>
                    <m:d>
                      <m:dPr>
                        <m:ctrlPr>
                          <a:rPr lang="ru-RU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ru-RU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nary>
                      <m:naryPr>
                        <m:ctrlPr>
                          <a:rPr lang="ru-RU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ru-RU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ru-RU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p>
                          <m:sSupPr>
                            <m:ctrlPr>
                              <a:rPr lang="ru-RU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ru-RU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e>
                    </m:nary>
                    <m:sSup>
                      <m:sSupPr>
                        <m:ctrlPr>
                          <a:rPr lang="ru-RU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ⅆ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sz="2000" dirty="0"/>
                  <a:t> – </a:t>
                </a:r>
                <a:r>
                  <a:rPr lang="ru-RU" sz="2000" dirty="0"/>
                  <a:t>гамма функция.</a:t>
                </a:r>
                <a:endParaRPr lang="en-US" sz="2000" dirty="0"/>
              </a:p>
              <a:p>
                <a:r>
                  <a:rPr lang="ru-RU" sz="2000" dirty="0"/>
                  <a:t>мат</a:t>
                </a:r>
                <a:r>
                  <a:rPr lang="en-US" sz="2000" dirty="0"/>
                  <a:t>.</a:t>
                </a:r>
                <a:r>
                  <a:rPr lang="ru-RU" sz="2000" dirty="0"/>
                  <a:t>ожидание 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M[</a:t>
                </a:r>
                <a:r>
                  <a:rPr lang="en-US" sz="20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U</a:t>
                </a:r>
                <a:r>
                  <a:rPr lang="ru-RU" sz="20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]</a:t>
                </a:r>
                <a:r>
                  <a:rPr lang="ru-RU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= </a:t>
                </a:r>
                <a:r>
                  <a:rPr lang="en-US" sz="20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</a:t>
                </a:r>
                <a:r>
                  <a:rPr lang="ru-RU" sz="2000" dirty="0"/>
                  <a:t> и дисперсия </a:t>
                </a:r>
                <a:r>
                  <a:rPr lang="en-US" sz="20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D</a:t>
                </a:r>
                <a:r>
                  <a:rPr lang="ru-RU" sz="20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[</a:t>
                </a:r>
                <a:r>
                  <a:rPr lang="en-US" sz="20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U</a:t>
                </a:r>
                <a:r>
                  <a:rPr lang="ru-RU" sz="20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]</a:t>
                </a:r>
                <a:r>
                  <a:rPr lang="ru-RU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= 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2</a:t>
                </a:r>
                <a:r>
                  <a:rPr lang="en-US" sz="20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</a:t>
                </a:r>
                <a:r>
                  <a:rPr lang="ru-RU" sz="20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ru-RU" sz="2000" i="1" dirty="0">
                    <a:ea typeface="Cambria Math" panose="02040503050406030204" pitchFamily="18" charset="0"/>
                  </a:rPr>
                  <a:t>. </a:t>
                </a:r>
                <a:endParaRPr lang="ru-RU" sz="20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3DF65A4-DD41-8A43-9BC8-0D7EB7CD4D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1300" y="3268910"/>
                <a:ext cx="7697972" cy="3005759"/>
              </a:xfrm>
              <a:prstGeom prst="rect">
                <a:avLst/>
              </a:prstGeom>
              <a:blipFill>
                <a:blip r:embed="rId5"/>
                <a:stretch>
                  <a:fillRect l="-10708" t="-35443" b="-8396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5980227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Заголовок 1">
                <a:extLst>
                  <a:ext uri="{FF2B5EF4-FFF2-40B4-BE49-F238E27FC236}">
                    <a16:creationId xmlns:a16="http://schemas.microsoft.com/office/drawing/2014/main" id="{1B299C58-DBC0-374D-81ED-D03AC561D4FC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ru-RU" dirty="0"/>
                  <a:t>Функция плотности распределения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44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44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ru-RU" sz="4400" b="0" i="1" smtClean="0">
                            <a:effectLst/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2" name="Заголовок 1">
                <a:extLst>
                  <a:ext uri="{FF2B5EF4-FFF2-40B4-BE49-F238E27FC236}">
                    <a16:creationId xmlns:a16="http://schemas.microsoft.com/office/drawing/2014/main" id="{1B299C58-DBC0-374D-81ED-D03AC561D4F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3086" t="-34066" b="-219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8" name="Picture 4">
            <a:extLst>
              <a:ext uri="{FF2B5EF4-FFF2-40B4-BE49-F238E27FC236}">
                <a16:creationId xmlns:a16="http://schemas.microsoft.com/office/drawing/2014/main" id="{17FB6978-740E-1F4E-9D84-9340E2A8C5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07643" y="1701208"/>
            <a:ext cx="6728713" cy="4998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386456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0CAFC51-401A-DE43-B018-00EF4F3580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к определить число степеней свобод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DF6229A9-F724-8E45-A417-365AB7BF4196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1800" dirty="0">
                    <a:effectLst/>
                    <a:latin typeface="CenturyGothic"/>
                  </a:rPr>
                  <a:t>Распределение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18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18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ru-RU" sz="1800" b="0" i="1" smtClean="0">
                            <a:effectLst/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ru-RU" sz="1800" dirty="0">
                    <a:effectLst/>
                    <a:latin typeface="CenturyGothic"/>
                  </a:rPr>
                  <a:t> зависит от параметра </a:t>
                </a:r>
                <a:r>
                  <a:rPr lang="en-US" sz="1800" b="1" i="1" dirty="0">
                    <a:latin typeface="CenturyGothic"/>
                  </a:rPr>
                  <a:t>r</a:t>
                </a:r>
                <a:r>
                  <a:rPr lang="ru-RU" sz="1800" b="1" i="1" dirty="0">
                    <a:effectLst/>
                    <a:latin typeface="CenturyGothic"/>
                  </a:rPr>
                  <a:t>, </a:t>
                </a:r>
                <a:r>
                  <a:rPr lang="ru-RU" sz="1800" dirty="0">
                    <a:effectLst/>
                    <a:latin typeface="CenturyGothic"/>
                  </a:rPr>
                  <a:t>называемого числом «сте­пеней свободы» распределения. Число «степеней свободы» </a:t>
                </a:r>
                <a:r>
                  <a:rPr lang="en-US" sz="1800" i="1" dirty="0">
                    <a:latin typeface="CenturyGothic"/>
                  </a:rPr>
                  <a:t>r</a:t>
                </a:r>
                <a:r>
                  <a:rPr lang="ru-RU" sz="1800" dirty="0">
                    <a:effectLst/>
                    <a:latin typeface="CenturyGothic"/>
                  </a:rPr>
                  <a:t> равно числу разрядов </a:t>
                </a:r>
                <a:r>
                  <a:rPr lang="en-US" sz="1800" i="1" dirty="0">
                    <a:effectLst/>
                    <a:latin typeface="CenturyGothic"/>
                  </a:rPr>
                  <a:t>k</a:t>
                </a:r>
                <a:r>
                  <a:rPr lang="en-US" sz="1800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минус число независимых условий («связей»), на­ложенных на частоты </a:t>
                </a:r>
                <a:r>
                  <a:rPr lang="ru-RU" sz="1800" b="1" i="1" dirty="0">
                    <a:effectLst/>
                    <a:latin typeface="CenturyGothic"/>
                  </a:rPr>
                  <a:t>р</a:t>
                </a:r>
                <a:r>
                  <a:rPr lang="en-US" sz="1800" b="1" i="1" baseline="-25000" dirty="0" err="1">
                    <a:effectLst/>
                    <a:latin typeface="CenturyGothic"/>
                  </a:rPr>
                  <a:t>i</a:t>
                </a:r>
                <a:r>
                  <a:rPr lang="ru-RU" sz="1800" b="1" i="1" dirty="0">
                    <a:effectLst/>
                    <a:latin typeface="CenturyGothic"/>
                  </a:rPr>
                  <a:t>. </a:t>
                </a:r>
                <a:endParaRPr lang="en-US" sz="1800" b="1" i="1" dirty="0">
                  <a:latin typeface="CenturyGothic"/>
                </a:endParaRPr>
              </a:p>
              <a:p>
                <a:r>
                  <a:rPr lang="ru-RU" sz="1800" b="1" i="1" dirty="0">
                    <a:latin typeface="CenturyGothic"/>
                  </a:rPr>
                  <a:t>Примеры условий:</a:t>
                </a:r>
              </a:p>
              <a:p>
                <a:endParaRPr lang="ru-RU" sz="1800" b="1" i="1" dirty="0">
                  <a:latin typeface="CenturyGothic"/>
                </a:endParaRPr>
              </a:p>
              <a:p>
                <a:pPr marL="381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ru-RU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ru-RU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18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ru-RU" sz="1800" b="1" i="1" dirty="0">
                  <a:latin typeface="CenturyGothic"/>
                </a:endParaRPr>
              </a:p>
              <a:p>
                <a:endParaRPr lang="ru-RU" sz="1800" b="1" i="1" dirty="0">
                  <a:latin typeface="CenturyGothic"/>
                </a:endParaRPr>
              </a:p>
              <a:p>
                <a:pPr marL="381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ru-RU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ru-RU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̃"/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ru-RU" sz="1800" i="1" dirty="0">
                  <a:latin typeface="CenturyGothic"/>
                </a:endParaRPr>
              </a:p>
              <a:p>
                <a:endParaRPr lang="ru-RU" sz="1800" b="1" i="1" dirty="0">
                  <a:latin typeface="CenturyGothic"/>
                </a:endParaRPr>
              </a:p>
              <a:p>
                <a:pPr marL="381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ru-RU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ru-RU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p>
                            <m:sSup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acc>
                                    <m:accPr>
                                      <m:chr m:val="̃"/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  <m:sup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ru-RU" sz="1800" b="1" i="1" dirty="0">
                  <a:latin typeface="CenturyGothic"/>
                </a:endParaRPr>
              </a:p>
              <a:p>
                <a:endParaRPr lang="ru-RU" sz="1800" b="1" i="1" dirty="0">
                  <a:latin typeface="CenturyGothic"/>
                </a:endParaRPr>
              </a:p>
              <a:p>
                <a:endParaRPr lang="ru-RU" sz="1800" b="1" i="1" dirty="0">
                  <a:latin typeface="CenturyGothic"/>
                </a:endParaRPr>
              </a:p>
              <a:p>
                <a:endParaRPr lang="ru-RU" sz="1800" b="1" i="1" dirty="0">
                  <a:latin typeface="CenturyGothic"/>
                </a:endParaRPr>
              </a:p>
              <a:p>
                <a:endParaRPr lang="ru-RU" sz="1800" b="1" i="1" dirty="0">
                  <a:latin typeface="CenturyGothic"/>
                </a:endParaRPr>
              </a:p>
              <a:p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DF6229A9-F724-8E45-A417-365AB7BF419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235" t="-2046" b="-1969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4490246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1075F99-FD99-7B4D-9A44-913BE9DC59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к посчитать критерий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A34BA88-181C-8C46-BC6A-2CC98DA796A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8100" indent="0">
              <a:buNone/>
            </a:pPr>
            <a:r>
              <a:rPr lang="en" dirty="0">
                <a:hlinkClick r:id="rId2"/>
              </a:rPr>
              <a:t>https://colab.research.google.com/drive/1EuF6rmUqZtt8EQEThsVeiSbNZ8G7TKcx</a:t>
            </a:r>
            <a:r>
              <a:rPr lang="ru-RU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274206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5FBAD8A-FFFC-9049-BE56-A39D98FB12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A0B4471-44F1-1A47-B56B-A43AB1C013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Задача о формировании производственного плана предприятия</a:t>
            </a:r>
          </a:p>
          <a:p>
            <a:r>
              <a:rPr lang="ru-RU" dirty="0"/>
              <a:t>Задача </a:t>
            </a:r>
            <a:r>
              <a:rPr lang="ru-RU" dirty="0" err="1"/>
              <a:t>целераспределения</a:t>
            </a:r>
            <a:r>
              <a:rPr lang="ru-RU" dirty="0"/>
              <a:t> средств ПВО по объектам нападения</a:t>
            </a:r>
          </a:p>
          <a:p>
            <a:r>
              <a:rPr lang="ru-RU" dirty="0"/>
              <a:t>Задача выбора оптимального маршрута на транспортной сети.</a:t>
            </a:r>
          </a:p>
          <a:p>
            <a:r>
              <a:rPr lang="ru-RU" dirty="0"/>
              <a:t>Задача оптимального управления многоэтапной программой работ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E2B9BB-AFFC-E647-B386-400A7FD29C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244114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2AA76DA-A831-5748-A8A5-17F7583A4D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57409"/>
            <a:ext cx="8229600" cy="533437"/>
          </a:xfrm>
        </p:spPr>
        <p:txBody>
          <a:bodyPr/>
          <a:lstStyle/>
          <a:p>
            <a:r>
              <a:rPr lang="ru-RU" dirty="0"/>
              <a:t>Смысл </a:t>
            </a:r>
            <a:r>
              <a:rPr lang="en-US" dirty="0"/>
              <a:t>p-value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67E3598E-A5A7-4748-ADA9-9C058CD9D8D0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>
              <a:xfrm>
                <a:off x="457200" y="1722474"/>
                <a:ext cx="8229600" cy="4914226"/>
              </a:xfrm>
            </p:spPr>
            <p:txBody>
              <a:bodyPr/>
              <a:lstStyle/>
              <a:p>
                <a:r>
                  <a:rPr lang="ru-RU" sz="1600" dirty="0">
                    <a:effectLst/>
                    <a:latin typeface="CenturyGothic"/>
                  </a:rPr>
                  <a:t>Распределение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16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16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ru-RU" sz="1600" b="0" i="1" smtClean="0">
                            <a:effectLst/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ru-RU" sz="1600" dirty="0">
                    <a:effectLst/>
                    <a:latin typeface="CenturyGothic"/>
                  </a:rPr>
                  <a:t> </a:t>
                </a:r>
                <a:r>
                  <a:rPr lang="ru-RU" sz="1600" dirty="0">
                    <a:latin typeface="CenturyGothic"/>
                  </a:rPr>
                  <a:t>д</a:t>
                </a:r>
                <a:r>
                  <a:rPr lang="ru-RU" sz="1600" dirty="0">
                    <a:effectLst/>
                    <a:latin typeface="CenturyGothic"/>
                  </a:rPr>
                  <a:t>ает возможность оценить степень согласован­ности теоретического и статистического распределений,</a:t>
                </a:r>
              </a:p>
              <a:p>
                <a:r>
                  <a:rPr lang="ru-RU" sz="1600" dirty="0">
                    <a:effectLst/>
                    <a:latin typeface="CenturyGothic"/>
                  </a:rPr>
                  <a:t>Будем исхо­дить из того, что величина </a:t>
                </a:r>
                <a:r>
                  <a:rPr lang="en" sz="1600" b="1" i="1" dirty="0">
                    <a:effectLst/>
                    <a:latin typeface="CenturyGothic"/>
                  </a:rPr>
                  <a:t>X </a:t>
                </a:r>
                <a:r>
                  <a:rPr lang="ru-RU" sz="1600" dirty="0">
                    <a:effectLst/>
                    <a:latin typeface="CenturyGothic"/>
                  </a:rPr>
                  <a:t>действительно распределена по закону </a:t>
                </a:r>
                <a:r>
                  <a:rPr lang="en" sz="1600" b="1" i="1" dirty="0">
                    <a:effectLst/>
                    <a:latin typeface="CenturyGothic"/>
                  </a:rPr>
                  <a:t>F (</a:t>
                </a:r>
                <a:r>
                  <a:rPr lang="ru-RU" sz="1600" b="1" i="1" dirty="0">
                    <a:effectLst/>
                    <a:latin typeface="CenturyGothic"/>
                  </a:rPr>
                  <a:t>х). </a:t>
                </a:r>
              </a:p>
              <a:p>
                <a:r>
                  <a:rPr lang="ru-RU" sz="1600" dirty="0">
                    <a:effectLst/>
                    <a:latin typeface="CenturyGothic"/>
                  </a:rPr>
                  <a:t>Тогда вероятность </a:t>
                </a:r>
                <a:r>
                  <a:rPr lang="ru-RU" sz="1600" b="1" i="1" dirty="0">
                    <a:effectLst/>
                    <a:latin typeface="CenturyGothic"/>
                  </a:rPr>
                  <a:t>р (</a:t>
                </a:r>
                <a:r>
                  <a:rPr lang="en" sz="1600" b="1" i="1" dirty="0">
                    <a:effectLst/>
                    <a:latin typeface="CenturyGothic"/>
                  </a:rPr>
                  <a:t>p-value</a:t>
                </a:r>
                <a:r>
                  <a:rPr lang="ru-RU" sz="1600" b="1" i="1" dirty="0">
                    <a:effectLst/>
                    <a:latin typeface="CenturyGothic"/>
                  </a:rPr>
                  <a:t>)</a:t>
                </a:r>
                <a:r>
                  <a:rPr lang="ru-RU" sz="1600" dirty="0">
                    <a:effectLst/>
                    <a:latin typeface="CenturyGothic"/>
                  </a:rPr>
                  <a:t>, есть вероятность того, что за счет чисто случайных причин мера расхож­дения теоретического и статистического распределений будет не меньше, чем фактически наблюденное в данной серии опытов значение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16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16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ru-RU" sz="1600" b="0" i="1" smtClean="0">
                            <a:effectLst/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ru-RU" sz="1600" dirty="0">
                    <a:effectLst/>
                    <a:latin typeface="CenturyGothic"/>
                  </a:rPr>
                  <a:t>. </a:t>
                </a:r>
              </a:p>
              <a:p>
                <a:r>
                  <a:rPr lang="ru-RU" sz="1600" dirty="0">
                    <a:effectLst/>
                    <a:latin typeface="CenturyGothic"/>
                  </a:rPr>
                  <a:t>Если эта вероятность</a:t>
                </a:r>
                <a:r>
                  <a:rPr lang="ru-RU" sz="1600" b="1" i="1" dirty="0">
                    <a:effectLst/>
                    <a:latin typeface="CenturyGothic"/>
                  </a:rPr>
                  <a:t>, р </a:t>
                </a:r>
                <a:r>
                  <a:rPr lang="ru-RU" sz="1600" dirty="0">
                    <a:effectLst/>
                    <a:latin typeface="CenturyGothic"/>
                  </a:rPr>
                  <a:t>весьма мала (настолько мала, что событие с такой вероятностью можно считать практически невозможным), то результат опыта следует считать противоречащим гипотезе </a:t>
                </a:r>
                <a:r>
                  <a:rPr lang="ru-RU" sz="1600" b="1" i="1" dirty="0">
                    <a:effectLst/>
                    <a:latin typeface="CenturyGothic"/>
                  </a:rPr>
                  <a:t>Н </a:t>
                </a:r>
                <a:r>
                  <a:rPr lang="ru-RU" sz="1600" dirty="0">
                    <a:latin typeface="CenturyGothic"/>
                  </a:rPr>
                  <a:t>о</a:t>
                </a:r>
                <a:r>
                  <a:rPr lang="ru-RU" sz="1600" dirty="0">
                    <a:effectLst/>
                    <a:latin typeface="CenturyGothic"/>
                  </a:rPr>
                  <a:t> том, что закон распределения величины </a:t>
                </a:r>
                <a:r>
                  <a:rPr lang="en" sz="1600" b="1" i="1" dirty="0">
                    <a:effectLst/>
                    <a:latin typeface="CenturyGothic"/>
                  </a:rPr>
                  <a:t>X </a:t>
                </a:r>
                <a:r>
                  <a:rPr lang="ru-RU" sz="1600" dirty="0">
                    <a:effectLst/>
                    <a:latin typeface="CenturyGothic"/>
                  </a:rPr>
                  <a:t>есть </a:t>
                </a:r>
                <a:r>
                  <a:rPr lang="en" sz="1600" b="1" i="1" dirty="0">
                    <a:effectLst/>
                    <a:latin typeface="CenturyGothic"/>
                  </a:rPr>
                  <a:t>F ( x ) . </a:t>
                </a:r>
                <a:endParaRPr lang="ru-RU" sz="1600" b="1" i="1" dirty="0">
                  <a:effectLst/>
                  <a:latin typeface="CenturyGothic"/>
                </a:endParaRPr>
              </a:p>
              <a:p>
                <a:r>
                  <a:rPr lang="ru-RU" sz="1600" dirty="0">
                    <a:effectLst/>
                    <a:latin typeface="CenturyGothic"/>
                  </a:rPr>
                  <a:t>Эту гипотезу следует отбросить как неправдоподобную. Напротив, если вероятность </a:t>
                </a:r>
                <a:r>
                  <a:rPr lang="ru-RU" sz="1600" b="1" i="1" dirty="0">
                    <a:effectLst/>
                    <a:latin typeface="CenturyGothic"/>
                  </a:rPr>
                  <a:t>р </a:t>
                </a:r>
                <a:r>
                  <a:rPr lang="ru-RU" sz="1600" dirty="0">
                    <a:effectLst/>
                    <a:latin typeface="CenturyGothic"/>
                  </a:rPr>
                  <a:t>сравнительно велика, можно признать расхождения меж­ду теоретическим и статистическим распределениями несущественными и отнести их за счет случайных причин. Гипотезу </a:t>
                </a:r>
                <a:r>
                  <a:rPr lang="en-US" sz="1600" b="1" i="1" dirty="0">
                    <a:effectLst/>
                    <a:latin typeface="CenturyGothic"/>
                  </a:rPr>
                  <a:t>H</a:t>
                </a:r>
                <a:r>
                  <a:rPr lang="ru-RU" sz="1600" b="1" i="1" dirty="0">
                    <a:effectLst/>
                    <a:latin typeface="CenturyGothic"/>
                  </a:rPr>
                  <a:t> </a:t>
                </a:r>
                <a:r>
                  <a:rPr lang="ru-RU" sz="1600" dirty="0">
                    <a:effectLst/>
                    <a:latin typeface="CenturyGothic"/>
                  </a:rPr>
                  <a:t>о том, что величина </a:t>
                </a:r>
                <a:r>
                  <a:rPr lang="en" sz="1600" b="1" i="1" dirty="0">
                    <a:effectLst/>
                    <a:latin typeface="CenturyGothic"/>
                  </a:rPr>
                  <a:t>X </a:t>
                </a:r>
                <a:r>
                  <a:rPr lang="ru-RU" sz="1600" dirty="0">
                    <a:effectLst/>
                    <a:latin typeface="CenturyGothic"/>
                  </a:rPr>
                  <a:t>распределена по закону </a:t>
                </a:r>
                <a:r>
                  <a:rPr lang="en" sz="1600" b="1" i="1" dirty="0">
                    <a:effectLst/>
                    <a:latin typeface="CenturyGothic"/>
                  </a:rPr>
                  <a:t>F </a:t>
                </a:r>
                <a:r>
                  <a:rPr lang="en" sz="1600" dirty="0">
                    <a:effectLst/>
                    <a:latin typeface="CenturyGothic"/>
                  </a:rPr>
                  <a:t>(</a:t>
                </a:r>
                <a:r>
                  <a:rPr lang="ru-RU" sz="1600" dirty="0">
                    <a:effectLst/>
                    <a:latin typeface="CenturyGothic"/>
                  </a:rPr>
                  <a:t>х), можно считать правдо­подобной или, по крайней мере, не противоречащей опытным данным. </a:t>
                </a:r>
                <a:endParaRPr lang="en-US" sz="1600" dirty="0">
                  <a:effectLst/>
                  <a:latin typeface="CenturyGothic"/>
                </a:endParaRPr>
              </a:p>
              <a:p>
                <a:endParaRPr lang="ru-RU" sz="2400" dirty="0"/>
              </a:p>
              <a:p>
                <a:pPr marL="38100" indent="0">
                  <a:buNone/>
                </a:pPr>
                <a:endParaRPr lang="ru-RU" sz="2400" dirty="0"/>
              </a:p>
              <a:p>
                <a:pPr marL="38100" indent="0">
                  <a:buNone/>
                </a:pPr>
                <a:endParaRPr lang="ru-RU" sz="2400" dirty="0"/>
              </a:p>
            </p:txBody>
          </p:sp>
        </mc:Choice>
        <mc:Fallback xmlns="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67E3598E-A5A7-4748-ADA9-9C058CD9D8D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722474"/>
                <a:ext cx="8229600" cy="4914226"/>
              </a:xfrm>
              <a:blipFill>
                <a:blip r:embed="rId2"/>
                <a:stretch>
                  <a:fillRect l="-1235" t="-2320" r="-92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1567916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2AA76DA-A831-5748-A8A5-17F7583A4D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68042"/>
            <a:ext cx="8229600" cy="533437"/>
          </a:xfrm>
        </p:spPr>
        <p:txBody>
          <a:bodyPr/>
          <a:lstStyle/>
          <a:p>
            <a:r>
              <a:rPr lang="ru-RU" dirty="0"/>
              <a:t>Смысл </a:t>
            </a:r>
            <a:r>
              <a:rPr lang="en-US" dirty="0"/>
              <a:t>p-value</a:t>
            </a:r>
            <a:endParaRPr lang="ru-RU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A733DF02-B1C7-EB48-875D-5F6FA0A8D5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38801" y="2070950"/>
            <a:ext cx="7066397" cy="3787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5623240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BB386E-1B4A-6B41-B2AE-9439842583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dirty="0"/>
              <a:t>На сколько должно быть мало </a:t>
            </a:r>
            <a:r>
              <a:rPr lang="en-US" sz="4000" dirty="0"/>
              <a:t>p-value?</a:t>
            </a:r>
            <a:endParaRPr lang="ru-RU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18EE2B52-7A6F-9D49-AA00-B50C1C56D7A9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1800" dirty="0">
                    <a:latin typeface="CenturyGothic"/>
                  </a:rPr>
                  <a:t>В</a:t>
                </a:r>
                <a:r>
                  <a:rPr lang="ru-RU" sz="1800" dirty="0">
                    <a:effectLst/>
                    <a:latin typeface="CenturyGothic"/>
                  </a:rPr>
                  <a:t>опрос неопределенный; он не может быть решен из математических соображений, так же как и вопрос о том, насколько мала должна быть вероятность события для того, чтобы считать его практически невозможным.</a:t>
                </a:r>
              </a:p>
              <a:p>
                <a:r>
                  <a:rPr lang="ru-RU" sz="1800" dirty="0">
                    <a:effectLst/>
                    <a:latin typeface="CenturyGothic"/>
                  </a:rPr>
                  <a:t>На практике, если </a:t>
                </a:r>
                <a:r>
                  <a:rPr lang="ru-RU" sz="1800" b="1" i="1" dirty="0">
                    <a:effectLst/>
                    <a:latin typeface="CenturyGothic"/>
                  </a:rPr>
                  <a:t>р </a:t>
                </a:r>
                <a:r>
                  <a:rPr lang="ru-RU" sz="1800" dirty="0">
                    <a:effectLst/>
                    <a:latin typeface="CenturyGothic"/>
                  </a:rPr>
                  <a:t>оказывается меньшим чем 0,1, рекомендуется проверить экспе­римент, если возможно — повторить его и в случае, если заметные расхождения снова появятся, пытаться искать более подходящий для описания статистических данных закон распределения. </a:t>
                </a:r>
                <a:endParaRPr lang="ru-RU" dirty="0"/>
              </a:p>
              <a:p>
                <a:r>
                  <a:rPr lang="ru-RU" sz="1800" dirty="0">
                    <a:latin typeface="CenturyGothic"/>
                  </a:rPr>
                  <a:t>С</a:t>
                </a:r>
                <a:r>
                  <a:rPr lang="ru-RU" sz="1800" dirty="0">
                    <a:effectLst/>
                    <a:latin typeface="CenturyGothic"/>
                  </a:rPr>
                  <a:t> помощью критерия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18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18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ru-RU" sz="1800" b="0" i="1" smtClean="0">
                            <a:effectLst/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ru-RU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(или любого другого критерия согласия) можно только в некоторых случаях </a:t>
                </a:r>
                <a:r>
                  <a:rPr lang="ru-RU" sz="1800" b="1" i="1" dirty="0">
                    <a:effectLst/>
                    <a:latin typeface="CenturyGothic"/>
                  </a:rPr>
                  <a:t>опровергнуть</a:t>
                </a:r>
                <a:r>
                  <a:rPr lang="ru-RU" sz="1800" dirty="0">
                    <a:effectLst/>
                    <a:latin typeface="CenturyGothic"/>
                  </a:rPr>
                  <a:t> выбранную гипотезу </a:t>
                </a:r>
                <a:r>
                  <a:rPr lang="ru-RU" sz="1800" b="1" i="1" dirty="0">
                    <a:effectLst/>
                    <a:latin typeface="CenturyGothic"/>
                  </a:rPr>
                  <a:t>Н </a:t>
                </a:r>
                <a:r>
                  <a:rPr lang="ru-RU" sz="1800" dirty="0">
                    <a:effectLst/>
                    <a:latin typeface="CenturyGothic"/>
                  </a:rPr>
                  <a:t>и отбросить ее как явно несо­гласную с опытными данными</a:t>
                </a:r>
                <a:r>
                  <a:rPr lang="ru-RU" sz="1800" dirty="0">
                    <a:latin typeface="CenturyGothic"/>
                  </a:rPr>
                  <a:t>.</a:t>
                </a:r>
                <a:endParaRPr lang="ru-RU" sz="1800" dirty="0">
                  <a:effectLst/>
                  <a:latin typeface="CenturyGothic"/>
                </a:endParaRPr>
              </a:p>
              <a:p>
                <a:r>
                  <a:rPr lang="ru-RU" sz="1800" dirty="0">
                    <a:latin typeface="CenturyGothic"/>
                  </a:rPr>
                  <a:t>Е</a:t>
                </a:r>
                <a:r>
                  <a:rPr lang="ru-RU" sz="1800" dirty="0">
                    <a:effectLst/>
                    <a:latin typeface="CenturyGothic"/>
                  </a:rPr>
                  <a:t>сли же вероятность </a:t>
                </a:r>
                <a:r>
                  <a:rPr lang="ru-RU" sz="1800" b="1" i="1" dirty="0">
                    <a:effectLst/>
                    <a:latin typeface="CenturyGothic"/>
                  </a:rPr>
                  <a:t>р </a:t>
                </a:r>
                <a:r>
                  <a:rPr lang="ru-RU" sz="1800" dirty="0">
                    <a:effectLst/>
                    <a:latin typeface="CenturyGothic"/>
                  </a:rPr>
                  <a:t>велика, то этот факт сам по себе ни в коем случае не может считаться доказатель­ством справедливости гипотезы </a:t>
                </a:r>
                <a:r>
                  <a:rPr lang="ru-RU" sz="1800" b="1" i="1" dirty="0">
                    <a:effectLst/>
                    <a:latin typeface="CenturyGothic"/>
                  </a:rPr>
                  <a:t>Н, </a:t>
                </a:r>
                <a:r>
                  <a:rPr lang="ru-RU" sz="1800" dirty="0">
                    <a:effectLst/>
                    <a:latin typeface="CenturyGothic"/>
                  </a:rPr>
                  <a:t>а указывает только на то, что гипотеза не противоречит опытным данным. </a:t>
                </a:r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18EE2B52-7A6F-9D49-AA00-B50C1C56D7A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235" t="-2046" r="-3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01269828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3385605-854C-0E46-B1B3-E9BD2CD46F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й Колмогоров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BDFF87CD-DB49-4B48-9855-B404E869EB80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>
              <a:xfrm>
                <a:off x="405959" y="2076283"/>
                <a:ext cx="8229600" cy="4069148"/>
              </a:xfrm>
            </p:spPr>
            <p:txBody>
              <a:bodyPr/>
              <a:lstStyle/>
              <a:p>
                <a:r>
                  <a:rPr lang="ru-RU" sz="1800" dirty="0">
                    <a:effectLst/>
                    <a:latin typeface="CenturyGothic"/>
                  </a:rPr>
                  <a:t>Какова бы ни была функция распределения </a:t>
                </a:r>
                <a:r>
                  <a:rPr lang="en-US" sz="1800" dirty="0">
                    <a:effectLst/>
                    <a:latin typeface="CenturyGothic"/>
                  </a:rPr>
                  <a:t>F</a:t>
                </a:r>
                <a:r>
                  <a:rPr lang="ru-RU" sz="1800" dirty="0">
                    <a:effectLst/>
                    <a:latin typeface="CenturyGothic"/>
                  </a:rPr>
                  <a:t>(</a:t>
                </a:r>
                <a:r>
                  <a:rPr lang="ru-RU" sz="1800" b="1" i="1" dirty="0">
                    <a:effectLst/>
                    <a:latin typeface="CenturyGothic"/>
                  </a:rPr>
                  <a:t>х</a:t>
                </a:r>
                <a:r>
                  <a:rPr lang="ru-RU" sz="1800" dirty="0">
                    <a:effectLst/>
                    <a:latin typeface="CenturyGothic"/>
                  </a:rPr>
                  <a:t>) непрерывной случайной величины </a:t>
                </a:r>
                <a:r>
                  <a:rPr lang="en" sz="1800" b="1" i="1" dirty="0">
                    <a:effectLst/>
                    <a:latin typeface="CenturyGothic"/>
                  </a:rPr>
                  <a:t>X, </a:t>
                </a:r>
                <a:r>
                  <a:rPr lang="ru-RU" sz="1800" dirty="0">
                    <a:effectLst/>
                    <a:latin typeface="CenturyGothic"/>
                  </a:rPr>
                  <a:t>при неограниченном возрастании числа независимых наблюдений </a:t>
                </a:r>
                <a:r>
                  <a:rPr lang="en-US" sz="1800" b="1" i="1" dirty="0">
                    <a:effectLst/>
                    <a:latin typeface="CenturyGothic"/>
                  </a:rPr>
                  <a:t>n</a:t>
                </a:r>
                <a:r>
                  <a:rPr lang="ru-RU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вероятность неравенства </a:t>
                </a:r>
                <a:endParaRPr lang="en-US" sz="1800" dirty="0">
                  <a:effectLst/>
                  <a:latin typeface="CenturyGothic"/>
                </a:endParaRPr>
              </a:p>
              <a:p>
                <a:pPr marL="381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ad>
                        <m:radPr>
                          <m:deg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ra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𝜆</m:t>
                      </m:r>
                    </m:oMath>
                  </m:oMathPara>
                </a14:m>
                <a:endParaRPr lang="ru-RU" dirty="0"/>
              </a:p>
              <a:p>
                <a:r>
                  <a:rPr lang="ru-RU" sz="1800" dirty="0">
                    <a:effectLst/>
                    <a:latin typeface="CenturyGothic"/>
                  </a:rPr>
                  <a:t>стремится к пределу</a:t>
                </a:r>
                <a:endParaRPr lang="en-US" sz="1800" dirty="0">
                  <a:effectLst/>
                  <a:latin typeface="CenturyGothic"/>
                </a:endParaRPr>
              </a:p>
              <a:p>
                <a:pPr marL="38100" indent="0">
                  <a:buNone/>
                </a:pPr>
                <a:endParaRPr lang="en-US" dirty="0"/>
              </a:p>
              <a:p>
                <a:pPr marL="381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</m:d>
                      <m:r>
                        <a:rPr lang="en-US" sz="24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−1)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2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sup>
                          </m:sSup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BDFF87CD-DB49-4B48-9855-B404E869EB8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05959" y="2076283"/>
                <a:ext cx="8229600" cy="4069148"/>
              </a:xfrm>
              <a:blipFill>
                <a:blip r:embed="rId2"/>
                <a:stretch>
                  <a:fillRect l="-1233" t="-2181" b="-1931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E773857B-FD0C-8946-872C-CCED599EE910}"/>
                  </a:ext>
                </a:extLst>
              </p:cNvPr>
              <p:cNvSpPr txBox="1"/>
              <p:nvPr/>
            </p:nvSpPr>
            <p:spPr>
              <a:xfrm>
                <a:off x="1424762" y="1645396"/>
                <a:ext cx="515679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2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e>
                                <m:sup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  <m:r>
                            <m:rPr>
                              <m:nor/>
                            </m:rPr>
                            <a:rPr lang="ru-RU" sz="2800" dirty="0"/>
                            <m:t> </m:t>
                          </m:r>
                        </m:e>
                      </m:func>
                    </m:oMath>
                  </m:oMathPara>
                </a14:m>
                <a:endParaRPr lang="ru-RU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E773857B-FD0C-8946-872C-CCED599EE9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4762" y="1645396"/>
                <a:ext cx="5156790" cy="430887"/>
              </a:xfrm>
              <a:prstGeom prst="rect">
                <a:avLst/>
              </a:prstGeom>
              <a:blipFill>
                <a:blip r:embed="rId3"/>
                <a:stretch>
                  <a:fillRect t="-22857" b="-40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9BC2B32-301B-1443-B3BF-10A416E89E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8938" y="3599734"/>
            <a:ext cx="4206091" cy="3204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5483558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1075F99-FD99-7B4D-9A44-913BE9DC59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326" y="274637"/>
            <a:ext cx="9037674" cy="1143200"/>
          </a:xfrm>
        </p:spPr>
        <p:txBody>
          <a:bodyPr/>
          <a:lstStyle/>
          <a:p>
            <a:r>
              <a:rPr lang="ru-RU" dirty="0"/>
              <a:t>Как посчитать критерий</a:t>
            </a:r>
            <a:r>
              <a:rPr lang="en-US" dirty="0"/>
              <a:t> </a:t>
            </a:r>
            <a:r>
              <a:rPr lang="ru-RU" dirty="0"/>
              <a:t>Колмогоров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A34BA88-181C-8C46-BC6A-2CC98DA796A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8100" indent="0">
              <a:buNone/>
            </a:pPr>
            <a:r>
              <a:rPr lang="en" dirty="0">
                <a:hlinkClick r:id="rId2"/>
              </a:rPr>
              <a:t>https://colab.research.google.com/drive/1g9aS5RpoBYB-xcwreZ0TCns0RBBL-mdv</a:t>
            </a:r>
            <a:endParaRPr lang="ru-RU" dirty="0"/>
          </a:p>
          <a:p>
            <a:pPr marL="3810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75858063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1EE32C2-8F5C-1C44-AC12-0C4B0D6EBF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й Колмогорова. Когда применим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7F780C88-6542-0F46-B948-FBAF03CB8762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1800" dirty="0">
                    <a:latin typeface="CenturyGothic"/>
                  </a:rPr>
                  <a:t>М</a:t>
                </a:r>
                <a:r>
                  <a:rPr lang="ru-RU" sz="1800" dirty="0">
                    <a:effectLst/>
                    <a:latin typeface="CenturyGothic"/>
                  </a:rPr>
                  <a:t>ожно применять только в случае, когда гипотетическое распреде­ление </a:t>
                </a:r>
                <a:r>
                  <a:rPr lang="en" sz="1800" b="1" i="1" dirty="0">
                    <a:effectLst/>
                    <a:latin typeface="CenturyGothic"/>
                  </a:rPr>
                  <a:t>F(</a:t>
                </a:r>
                <a:r>
                  <a:rPr lang="ru-RU" sz="1800" b="1" i="1" dirty="0">
                    <a:effectLst/>
                    <a:latin typeface="CenturyGothic"/>
                  </a:rPr>
                  <a:t>х) </a:t>
                </a:r>
                <a:r>
                  <a:rPr lang="ru-RU" sz="1800" dirty="0">
                    <a:effectLst/>
                    <a:latin typeface="CenturyGothic"/>
                  </a:rPr>
                  <a:t>полностью известно заранее из каких-либо теоретиче­ских соображений, т. е. когда известен не только вид функции рас­пределения </a:t>
                </a:r>
                <a:r>
                  <a:rPr lang="en" sz="1800" b="1" i="1" dirty="0">
                    <a:effectLst/>
                    <a:latin typeface="CenturyGothic"/>
                  </a:rPr>
                  <a:t>F(</a:t>
                </a:r>
                <a:r>
                  <a:rPr lang="ru-RU" sz="1800" b="1" i="1" dirty="0">
                    <a:effectLst/>
                    <a:latin typeface="CenturyGothic"/>
                  </a:rPr>
                  <a:t>х), </a:t>
                </a:r>
                <a:r>
                  <a:rPr lang="ru-RU" sz="1800" dirty="0">
                    <a:effectLst/>
                    <a:latin typeface="CenturyGothic"/>
                  </a:rPr>
                  <a:t>но и все входящие в нее параметры. </a:t>
                </a:r>
              </a:p>
              <a:p>
                <a:r>
                  <a:rPr lang="ru-RU" sz="1800" dirty="0">
                    <a:effectLst/>
                    <a:latin typeface="CenturyGothic"/>
                  </a:rPr>
                  <a:t>Такой случай сравнительно редко встречается на практике. Обычно из теоретиче­ских соображений известен только общий вид функции </a:t>
                </a:r>
                <a:r>
                  <a:rPr lang="en" sz="1800" b="1" i="1" dirty="0">
                    <a:effectLst/>
                    <a:latin typeface="CenturyGothic"/>
                  </a:rPr>
                  <a:t>F(x)</a:t>
                </a:r>
                <a:r>
                  <a:rPr lang="en" sz="1800" i="1" dirty="0">
                    <a:effectLst/>
                    <a:latin typeface="CenturyGothic"/>
                  </a:rPr>
                  <a:t>,</a:t>
                </a:r>
                <a:r>
                  <a:rPr lang="ru-RU" sz="1800" i="1" dirty="0">
                    <a:effectLst/>
                    <a:latin typeface="CenturyGothic"/>
                  </a:rPr>
                  <a:t> </a:t>
                </a:r>
                <a:r>
                  <a:rPr lang="en" sz="1800" i="1" dirty="0">
                    <a:effectLst/>
                    <a:latin typeface="CenturyGothic"/>
                  </a:rPr>
                  <a:t>a</a:t>
                </a:r>
                <a:r>
                  <a:rPr lang="ru-RU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входящие в нее числовые параметры определяются по данному статистическому материалу. </a:t>
                </a:r>
              </a:p>
              <a:p>
                <a:r>
                  <a:rPr lang="ru-RU" sz="1800" dirty="0">
                    <a:effectLst/>
                    <a:latin typeface="CenturyGothic"/>
                  </a:rPr>
                  <a:t>При применении критерия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18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18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ru-RU" sz="1800" b="0" i="1" smtClean="0">
                            <a:effectLst/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ru-RU" sz="1800" b="1" i="1" dirty="0">
                    <a:effectLst/>
                    <a:latin typeface="CenturyGothic"/>
                  </a:rPr>
                  <a:t> </a:t>
                </a:r>
                <a:r>
                  <a:rPr lang="ru-RU" sz="1800" dirty="0">
                    <a:effectLst/>
                    <a:latin typeface="CenturyGothic"/>
                  </a:rPr>
                  <a:t>это обстоятельство учитывается соответствующим уменьшением числа степеней свободы распределения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ru-RU" sz="1800" b="1" i="1" dirty="0">
                    <a:effectLst/>
                    <a:latin typeface="CenturyGothic"/>
                  </a:rPr>
                  <a:t>. </a:t>
                </a:r>
                <a:r>
                  <a:rPr lang="ru-RU" sz="1800" dirty="0">
                    <a:effectLst/>
                    <a:latin typeface="CenturyGothic"/>
                  </a:rPr>
                  <a:t>Критерий А. Н. Колмогорова такого согласования не предусматривает. Если все же применять этот критерий в тех случаях, когда параметры теоретического распределения выбираются по статистическим данным, критерий дает заведомо завышенные зна­чения вероятности Р(Х); поэтому мы в ряде случаев рискуем принять как правдоподобную гипотезу, в действительности плохо согласую­щуюся с опытными данными. </a:t>
                </a:r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7F780C88-6542-0F46-B948-FBAF03CB87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235" t="-2046" r="-92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92942510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59CFA1A-4026-3E40-A4C1-A4E74AEBEB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ценка параметров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809CFCA-115A-4A42-B221-1B760112859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2400" dirty="0"/>
              <a:t>Для поиска закона распределения нужно много наблюдений</a:t>
            </a:r>
          </a:p>
          <a:p>
            <a:r>
              <a:rPr lang="ru-RU" sz="2400" dirty="0"/>
              <a:t>А что делать если их мало?</a:t>
            </a:r>
          </a:p>
          <a:p>
            <a:r>
              <a:rPr lang="ru-RU" sz="2400" dirty="0"/>
              <a:t>На основе ограниченного числа наблюдений можно приблизительно найти параметры законов – мат. ожидание, дисперсия …</a:t>
            </a:r>
          </a:p>
          <a:p>
            <a:r>
              <a:rPr lang="ru-RU" sz="2400" dirty="0"/>
              <a:t>Любая оценка на основе опытов – случайная величина</a:t>
            </a:r>
          </a:p>
          <a:p>
            <a:r>
              <a:rPr lang="ru-RU" sz="2400" dirty="0"/>
              <a:t>Будем заниматься поиском «оценок параметров»</a:t>
            </a:r>
          </a:p>
          <a:p>
            <a:r>
              <a:rPr lang="ru-RU" sz="2400" dirty="0"/>
              <a:t>Желательно найти оценку с минимальной ошибкой</a:t>
            </a:r>
          </a:p>
        </p:txBody>
      </p:sp>
    </p:spTree>
    <p:extLst>
      <p:ext uri="{BB962C8B-B14F-4D97-AF65-F5344CB8AC3E}">
        <p14:creationId xmlns:p14="http://schemas.microsoft.com/office/powerpoint/2010/main" val="3917285977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C27F5B-17C0-7047-9E29-B781EE874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dirty="0"/>
              <a:t>Общая задача оценки параметро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1C16482D-A858-4C43-A4DC-C447E0A72741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38100" indent="0">
                  <a:buNone/>
                </a:pPr>
                <a:r>
                  <a:rPr lang="ru-RU" sz="2400" dirty="0"/>
                  <a:t>Дано:</a:t>
                </a:r>
              </a:p>
              <a:p>
                <a:pPr marL="38100" indent="0">
                  <a:buNone/>
                </a:pPr>
                <a:r>
                  <a:rPr lang="ru-RU" sz="2400" dirty="0"/>
                  <a:t>Наблюдения </a:t>
                </a:r>
                <a:r>
                  <a:rPr lang="ru-RU" sz="2400" dirty="0" err="1"/>
                  <a:t>сл.величины</a:t>
                </a:r>
                <a:r>
                  <a:rPr lang="ru-RU" sz="2400" dirty="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ru-RU" sz="2400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 …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400" dirty="0"/>
                  <a:t>. </a:t>
                </a:r>
                <a:r>
                  <a:rPr lang="ru-RU" sz="2400" dirty="0"/>
                  <a:t>Закон распределения наблюдений одинаков</a:t>
                </a:r>
              </a:p>
              <a:p>
                <a:pPr marL="38100" indent="0">
                  <a:buNone/>
                </a:pPr>
                <a:r>
                  <a:rPr lang="ru-RU" sz="2400" dirty="0"/>
                  <a:t>Пусть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ru-RU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̃"/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  <m:r>
                      <a:rPr lang="ru-RU" sz="2400" b="0" i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ru-RU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 …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ru-RU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/>
                  <a:t> – </a:t>
                </a:r>
                <a:r>
                  <a:rPr lang="ru-RU" sz="2400" dirty="0"/>
                  <a:t>оценка</a:t>
                </a:r>
              </a:p>
              <a:p>
                <a:pPr marL="3810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ru-RU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ru-RU" sz="2400" dirty="0"/>
                  <a:t> - это функция</a:t>
                </a:r>
              </a:p>
              <a:p>
                <a:pPr marL="3810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ru-RU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ru-RU" sz="2400" dirty="0"/>
                  <a:t> - это случайная величина </a:t>
                </a:r>
              </a:p>
              <a:p>
                <a:pPr marL="38100" indent="0">
                  <a:buNone/>
                </a:pPr>
                <a:r>
                  <a:rPr lang="ru-RU" sz="2400" dirty="0"/>
                  <a:t>Закон распределения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ru-RU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ru-RU" sz="2400" dirty="0"/>
                  <a:t> зависит от:</a:t>
                </a:r>
              </a:p>
              <a:p>
                <a:pPr marL="38100" indent="0">
                  <a:buNone/>
                </a:pPr>
                <a:r>
                  <a:rPr lang="ru-RU" sz="2400" dirty="0"/>
                  <a:t>1) закона распределения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ru-RU" sz="2400" dirty="0"/>
              </a:p>
              <a:p>
                <a:pPr marL="38100" indent="0">
                  <a:buNone/>
                </a:pPr>
                <a:r>
                  <a:rPr lang="ru-RU" sz="2400" dirty="0"/>
                  <a:t>2) числа наблюдений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ru-RU" sz="2400" dirty="0"/>
              </a:p>
              <a:p>
                <a:pPr marL="38100" indent="0">
                  <a:buNone/>
                </a:pPr>
                <a:r>
                  <a:rPr lang="ru-RU" sz="2400" dirty="0"/>
                  <a:t>Требуется найти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ru-RU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ru-RU" sz="2400" dirty="0"/>
                  <a:t> удовлетворяющую требованиям на следующем слайде</a:t>
                </a:r>
              </a:p>
            </p:txBody>
          </p:sp>
        </mc:Choice>
        <mc:Fallback xmlns="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1C16482D-A858-4C43-A4DC-C447E0A7274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772" b="-25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16724715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Заголовок 1">
                <a:extLst>
                  <a:ext uri="{FF2B5EF4-FFF2-40B4-BE49-F238E27FC236}">
                    <a16:creationId xmlns:a16="http://schemas.microsoft.com/office/drawing/2014/main" id="{D7600F35-02AD-7C4A-A740-503DC7D1E569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ru-RU" dirty="0"/>
                  <a:t>Требования к оценке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ru-RU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2" name="Заголовок 1">
                <a:extLst>
                  <a:ext uri="{FF2B5EF4-FFF2-40B4-BE49-F238E27FC236}">
                    <a16:creationId xmlns:a16="http://schemas.microsoft.com/office/drawing/2014/main" id="{D7600F35-02AD-7C4A-A740-503DC7D1E56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3086" b="-219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B5024384-879A-D241-8547-A4C3D26BB489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dirty="0"/>
                  <a:t>Состоятельность: при увеличении </a:t>
                </a:r>
                <a:r>
                  <a:rPr 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n</a:t>
                </a:r>
                <a:r>
                  <a:rPr lang="en-US" dirty="0"/>
                  <a:t> </a:t>
                </a:r>
                <a:r>
                  <a:rPr lang="ru-RU" dirty="0"/>
                  <a:t>оценка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ru-RU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ru-RU" dirty="0"/>
                  <a:t> должна сходиться по вероятности к параметру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dirty="0"/>
                  <a:t>.</a:t>
                </a:r>
                <a:endParaRPr lang="ru-RU" dirty="0"/>
              </a:p>
              <a:p>
                <a:r>
                  <a:rPr lang="ru-RU" dirty="0" err="1"/>
                  <a:t>Несмещенность</a:t>
                </a:r>
                <a:r>
                  <a:rPr lang="ru-RU" dirty="0"/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̃"/>
                            <m:ctrlPr>
                              <a:rPr lang="ru-RU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acc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endParaRPr lang="en-US" dirty="0"/>
              </a:p>
              <a:p>
                <a:r>
                  <a:rPr lang="ru-RU" dirty="0"/>
                  <a:t>Эффективность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D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̃"/>
                            <m:ctrlPr>
                              <a:rPr lang="ru-RU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in</m:t>
                    </m:r>
                  </m:oMath>
                </a14:m>
                <a:endParaRPr lang="en-US" dirty="0"/>
              </a:p>
              <a:p>
                <a:pPr marL="38100" indent="0">
                  <a:buNone/>
                </a:pPr>
                <a:endParaRPr lang="en-US" dirty="0"/>
              </a:p>
              <a:p>
                <a:pPr marL="38100" indent="0">
                  <a:buNone/>
                </a:pPr>
                <a:r>
                  <a:rPr lang="ru-RU" dirty="0"/>
                  <a:t>Оценка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ru-RU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ru-RU" dirty="0"/>
                  <a:t> должна быть получена за приемлемое время, поэтому требования могут немного нарушаться. </a:t>
                </a:r>
              </a:p>
            </p:txBody>
          </p:sp>
        </mc:Choice>
        <mc:Fallback xmlns="">
          <p:sp>
            <p:nvSpPr>
              <p:cNvPr id="3" name="Текст 2">
                <a:extLst>
                  <a:ext uri="{FF2B5EF4-FFF2-40B4-BE49-F238E27FC236}">
                    <a16:creationId xmlns:a16="http://schemas.microsoft.com/office/drawing/2014/main" id="{B5024384-879A-D241-8547-A4C3D26BB48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3"/>
                <a:stretch>
                  <a:fillRect l="-1235" r="-15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13303700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BB5162-3E86-FA49-A5F4-B1F57BD4603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етоды многокритериального анализа результатов моделирования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E78BE77-85E9-3E4A-8FB3-7793EE638C8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83351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081BBBC-9B54-8342-9504-D34B95517C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щая постановк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1C9D8B0-0654-F04C-9DDF-C532F16E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70" name="Рисунок 69">
            <a:extLst>
              <a:ext uri="{FF2B5EF4-FFF2-40B4-BE49-F238E27FC236}">
                <a16:creationId xmlns:a16="http://schemas.microsoft.com/office/drawing/2014/main" id="{4E40E603-6815-F847-B53B-7F3EFF6648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576" y="1542192"/>
            <a:ext cx="8008577" cy="4401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2749343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ение СПП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ru-RU" dirty="0"/>
              <a:t>СППР (DSS) – автоматизированная система, которая </a:t>
            </a:r>
            <a:r>
              <a:rPr lang="ru-RU" i="1" dirty="0"/>
              <a:t>помогает</a:t>
            </a:r>
            <a:r>
              <a:rPr lang="ru-RU" dirty="0"/>
              <a:t> лицам, принимающим решения (ЛПР), использовать данные и модели, чтобы решать </a:t>
            </a:r>
            <a:r>
              <a:rPr lang="ru-RU" i="1" dirty="0"/>
              <a:t>слабоструктурированные и неструктурированные </a:t>
            </a:r>
            <a:r>
              <a:rPr lang="ru-RU" dirty="0"/>
              <a:t>проблемы.</a:t>
            </a:r>
          </a:p>
          <a:p>
            <a:r>
              <a:rPr lang="ru-RU" dirty="0"/>
              <a:t>Слабоструктурированные проблемы – это проблемы, которые содержат как количественные так и качественные переменные. Причем качественные аспекты проблемы имеют тенденцию доминировать.</a:t>
            </a:r>
          </a:p>
          <a:p>
            <a:r>
              <a:rPr lang="ru-RU" dirty="0"/>
              <a:t>СППР и экспертная система не одно и тоже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9834481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ритерий – позволяет оценить степень достижения цели/целей</a:t>
            </a:r>
          </a:p>
          <a:p>
            <a:pPr marL="0" indent="0">
              <a:buNone/>
            </a:pPr>
            <a:r>
              <a:rPr lang="ru-RU" dirty="0"/>
              <a:t>Отношение критерий-цели – многие-ко-многим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Различают задачи:</a:t>
            </a:r>
          </a:p>
          <a:p>
            <a:r>
              <a:rPr lang="ru-RU" dirty="0"/>
              <a:t>Однокритериальные – решать проще</a:t>
            </a:r>
          </a:p>
          <a:p>
            <a:r>
              <a:rPr lang="ru-RU" dirty="0"/>
              <a:t>Многокритериальные – решать сложне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0127955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ебования к критерия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lvl="0"/>
            <a:r>
              <a:rPr lang="ru-RU" dirty="0"/>
              <a:t>Полнота – набор критериев должен охватывать все существенные аспекты решаемой задачи.</a:t>
            </a:r>
          </a:p>
          <a:p>
            <a:pPr lvl="0"/>
            <a:r>
              <a:rPr lang="ru-RU" dirty="0"/>
              <a:t>Действенность – набор критериев может быть с пользой применен при анализе задачи.</a:t>
            </a:r>
          </a:p>
          <a:p>
            <a:pPr lvl="0"/>
            <a:r>
              <a:rPr lang="ru-RU" dirty="0"/>
              <a:t>Разложимость – набор критериев можно разбить на части, чтобы упростить решаемую задачу.</a:t>
            </a:r>
          </a:p>
          <a:p>
            <a:pPr lvl="0"/>
            <a:r>
              <a:rPr lang="ru-RU" dirty="0"/>
              <a:t>Не избыточность – критерии не должны дублировать одни и те же аспекты решаемой задачи.</a:t>
            </a:r>
          </a:p>
          <a:p>
            <a:pPr lvl="0"/>
            <a:r>
              <a:rPr lang="ru-RU" dirty="0"/>
              <a:t>Минимальность – векторный критерий должен иметь по возможности минимальную размерность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1714937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650631"/>
          </a:xfrm>
        </p:spPr>
        <p:txBody>
          <a:bodyPr>
            <a:normAutofit fontScale="90000"/>
          </a:bodyPr>
          <a:lstStyle/>
          <a:p>
            <a:r>
              <a:rPr lang="ru-RU" dirty="0"/>
              <a:t>Альтернатив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91308"/>
            <a:ext cx="7886700" cy="6066692"/>
          </a:xfrm>
        </p:spPr>
        <p:txBody>
          <a:bodyPr>
            <a:normAutofit fontScale="77500" lnSpcReduction="20000"/>
          </a:bodyPr>
          <a:lstStyle/>
          <a:p>
            <a:r>
              <a:rPr lang="ru-RU" dirty="0"/>
              <a:t>Альтернатива - каждое из несовместных решений отображаемое точкой </a:t>
            </a:r>
            <a:r>
              <a:rPr lang="ru-RU" dirty="0" err="1"/>
              <a:t>критериального</a:t>
            </a:r>
            <a:r>
              <a:rPr lang="ru-RU" dirty="0"/>
              <a:t> пространства. </a:t>
            </a:r>
          </a:p>
          <a:p>
            <a:r>
              <a:rPr lang="ru-RU" dirty="0"/>
              <a:t>Совокупность  всех точек представляет собой полное множество альтернатив. Оно содержит как реализуемые, так и не реализуемые решения. Альтернативами являются  как решения по выбору управления, так и решения по выбору структуры или параметров управляемой системы. </a:t>
            </a:r>
          </a:p>
          <a:p>
            <a:r>
              <a:rPr lang="ru-RU" dirty="0"/>
              <a:t>Основная задача принятия  решений - задача оптимизации или ранжирования альтернатив.</a:t>
            </a:r>
          </a:p>
          <a:p>
            <a:pPr marL="0" indent="0">
              <a:buNone/>
            </a:pPr>
            <a:r>
              <a:rPr lang="ru-RU" dirty="0"/>
              <a:t>Пусть А=(а</a:t>
            </a:r>
            <a:r>
              <a:rPr lang="ru-RU" baseline="-25000" dirty="0"/>
              <a:t>1</a:t>
            </a:r>
            <a:r>
              <a:rPr lang="ru-RU" dirty="0"/>
              <a:t>, а</a:t>
            </a:r>
            <a:r>
              <a:rPr lang="ru-RU" baseline="-25000" dirty="0"/>
              <a:t>2</a:t>
            </a:r>
            <a:r>
              <a:rPr lang="ru-RU" dirty="0"/>
              <a:t>,…</a:t>
            </a:r>
            <a:r>
              <a:rPr lang="ru-RU" dirty="0" err="1"/>
              <a:t>а</a:t>
            </a:r>
            <a:r>
              <a:rPr lang="ru-RU" baseline="-25000" dirty="0" err="1"/>
              <a:t>n</a:t>
            </a:r>
            <a:r>
              <a:rPr lang="ru-RU" dirty="0"/>
              <a:t>) – множество реализуемых альтернатив.</a:t>
            </a:r>
          </a:p>
          <a:p>
            <a:pPr marL="0" indent="0">
              <a:buNone/>
            </a:pPr>
            <a:r>
              <a:rPr lang="ru-RU" dirty="0"/>
              <a:t>Тогда оптимальная  альтернатива  запишется в виде</a:t>
            </a:r>
          </a:p>
          <a:p>
            <a:pPr marL="0" indent="0">
              <a:buNone/>
            </a:pPr>
            <a:r>
              <a:rPr lang="ru-RU" dirty="0"/>
              <a:t>                                    </a:t>
            </a:r>
            <a:r>
              <a:rPr lang="en-US" dirty="0" err="1"/>
              <a:t>а</a:t>
            </a:r>
            <a:r>
              <a:rPr lang="en-US" dirty="0"/>
              <a:t> </a:t>
            </a:r>
            <a:r>
              <a:rPr lang="en-US" baseline="30000" dirty="0"/>
              <a:t>0</a:t>
            </a:r>
            <a:r>
              <a:rPr lang="en-US" dirty="0"/>
              <a:t>  =  </a:t>
            </a:r>
            <a:r>
              <a:rPr lang="en-US" dirty="0" err="1"/>
              <a:t>arg</a:t>
            </a:r>
            <a:r>
              <a:rPr lang="en-US" dirty="0"/>
              <a:t>  max/min  F(a)</a:t>
            </a:r>
            <a:endParaRPr lang="ru-RU" dirty="0"/>
          </a:p>
          <a:p>
            <a:pPr marL="0" indent="0">
              <a:buNone/>
            </a:pPr>
            <a:r>
              <a:rPr lang="en-US" dirty="0"/>
              <a:t>                                               a</a:t>
            </a:r>
            <a:r>
              <a:rPr lang="ru-RU" dirty="0"/>
              <a:t>    </a:t>
            </a:r>
          </a:p>
          <a:p>
            <a:pPr marL="0" indent="0">
              <a:buNone/>
            </a:pPr>
            <a:r>
              <a:rPr lang="ru-RU" dirty="0"/>
              <a:t>   где  </a:t>
            </a:r>
            <a:r>
              <a:rPr lang="en-US" dirty="0"/>
              <a:t>F</a:t>
            </a:r>
            <a:r>
              <a:rPr lang="ru-RU" dirty="0"/>
              <a:t>(</a:t>
            </a:r>
            <a:r>
              <a:rPr lang="en-US" dirty="0"/>
              <a:t>a</a:t>
            </a:r>
            <a:r>
              <a:rPr lang="ru-RU" dirty="0"/>
              <a:t>) -  значение критерия при альтернативе  а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7235624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Оптимальность по Парет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ru-RU" dirty="0"/>
              <a:t>Альтернатива А1 </a:t>
            </a:r>
            <a:r>
              <a:rPr lang="ru-RU" b="1" dirty="0"/>
              <a:t>доминирует</a:t>
            </a:r>
            <a:r>
              <a:rPr lang="ru-RU" dirty="0"/>
              <a:t> над альтернативой А2, если по всем показателям (локальным критериям) А1 не уступает А2, а хотя бы по одному из них лучше.</a:t>
            </a:r>
          </a:p>
          <a:p>
            <a:r>
              <a:rPr lang="ru-RU" dirty="0"/>
              <a:t>Решение следует искать среди </a:t>
            </a:r>
            <a:r>
              <a:rPr lang="ru-RU" dirty="0" err="1"/>
              <a:t>недоминируемых</a:t>
            </a:r>
            <a:r>
              <a:rPr lang="ru-RU" dirty="0"/>
              <a:t> альтернатив</a:t>
            </a:r>
          </a:p>
          <a:p>
            <a:pPr marL="0" indent="0">
              <a:buNone/>
            </a:pPr>
            <a:r>
              <a:rPr lang="ru-RU" dirty="0"/>
              <a:t>Проблемы:</a:t>
            </a:r>
          </a:p>
          <a:p>
            <a:r>
              <a:rPr lang="ru-RU" dirty="0" err="1"/>
              <a:t>Недоминируемых</a:t>
            </a:r>
            <a:r>
              <a:rPr lang="ru-RU" dirty="0"/>
              <a:t> альтернатив может быть много</a:t>
            </a:r>
          </a:p>
          <a:p>
            <a:r>
              <a:rPr lang="ru-RU" dirty="0"/>
              <a:t>Нет способа ранжировать внутри множеств </a:t>
            </a:r>
            <a:r>
              <a:rPr lang="ru-RU" dirty="0" err="1"/>
              <a:t>недоминируемых</a:t>
            </a:r>
            <a:r>
              <a:rPr lang="ru-RU" dirty="0"/>
              <a:t> и </a:t>
            </a:r>
            <a:r>
              <a:rPr lang="ru-RU" dirty="0" err="1"/>
              <a:t>доминируемых</a:t>
            </a:r>
            <a:r>
              <a:rPr lang="ru-RU" dirty="0"/>
              <a:t> </a:t>
            </a:r>
            <a:r>
              <a:rPr lang="ru-RU" dirty="0" err="1"/>
              <a:t>альтеранит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4027583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2" y="107577"/>
            <a:ext cx="7581901" cy="527423"/>
          </a:xfrm>
        </p:spPr>
        <p:txBody>
          <a:bodyPr>
            <a:normAutofit fontScale="90000"/>
          </a:bodyPr>
          <a:lstStyle/>
          <a:p>
            <a:r>
              <a:rPr lang="ru-RU" sz="3600" dirty="0"/>
              <a:t>Методы поддержки решений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41300" y="635000"/>
          <a:ext cx="8470900" cy="562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3594100" y="2882900"/>
          <a:ext cx="3708400" cy="2603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6" name="Diagram 5"/>
          <p:cNvGraphicFramePr/>
          <p:nvPr/>
        </p:nvGraphicFramePr>
        <p:xfrm>
          <a:off x="1362868" y="5308600"/>
          <a:ext cx="5453063" cy="96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cxnSp>
        <p:nvCxnSpPr>
          <p:cNvPr id="8" name="Straight Arrow Connector 7"/>
          <p:cNvCxnSpPr/>
          <p:nvPr/>
        </p:nvCxnSpPr>
        <p:spPr>
          <a:xfrm flipH="1" flipV="1">
            <a:off x="3136900" y="2781301"/>
            <a:ext cx="691243" cy="46585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4025900" y="2781300"/>
            <a:ext cx="0" cy="3175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3390900" y="3416300"/>
            <a:ext cx="800100" cy="3429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5359400" y="2781300"/>
            <a:ext cx="0" cy="7874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5378135" y="5410200"/>
            <a:ext cx="178430" cy="0"/>
          </a:xfrm>
          <a:prstGeom prst="line">
            <a:avLst/>
          </a:prstGeom>
          <a:ln w="12700" cmpd="sng">
            <a:solidFill>
              <a:srgbClr val="F2D908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rot="10800000">
            <a:off x="4330700" y="2781300"/>
            <a:ext cx="1028700" cy="203200"/>
          </a:xfrm>
          <a:prstGeom prst="bentConnector3">
            <a:avLst>
              <a:gd name="adj1" fmla="val 100617"/>
            </a:avLst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ounded Rectangle 2"/>
          <p:cNvSpPr/>
          <p:nvPr/>
        </p:nvSpPr>
        <p:spPr>
          <a:xfrm>
            <a:off x="6945082" y="5664200"/>
            <a:ext cx="1422400" cy="5969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Нечеткие методы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Left Arrow 6"/>
          <p:cNvSpPr/>
          <p:nvPr/>
        </p:nvSpPr>
        <p:spPr>
          <a:xfrm rot="2609793">
            <a:off x="6534217" y="5172526"/>
            <a:ext cx="486569" cy="482600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44729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звешенная сумм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85652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b="1" dirty="0"/>
              <a:t>                              </a:t>
            </a:r>
            <a:r>
              <a:rPr lang="en-US" b="1" baseline="-25000" dirty="0"/>
              <a:t>n</a:t>
            </a:r>
            <a:endParaRPr lang="ru-RU" dirty="0"/>
          </a:p>
          <a:p>
            <a:pPr marL="0" indent="0">
              <a:buNone/>
            </a:pPr>
            <a:r>
              <a:rPr lang="en-US" dirty="0"/>
              <a:t>                    </a:t>
            </a:r>
            <a:r>
              <a:rPr lang="en-US" b="1" dirty="0"/>
              <a:t>   W=</a:t>
            </a:r>
            <a:r>
              <a:rPr lang="en-US" b="1" dirty="0">
                <a:sym typeface="Symbol" charset="2"/>
              </a:rPr>
              <a:t></a:t>
            </a:r>
            <a:r>
              <a:rPr lang="en-US" b="1" dirty="0"/>
              <a:t> </a:t>
            </a:r>
            <a:r>
              <a:rPr lang="en-US" b="1" dirty="0">
                <a:sym typeface="Symbol" charset="2"/>
              </a:rPr>
              <a:t></a:t>
            </a:r>
            <a:r>
              <a:rPr lang="en-US" b="1" baseline="-25000" dirty="0" err="1"/>
              <a:t>i</a:t>
            </a:r>
            <a:r>
              <a:rPr lang="en-US" b="1" baseline="-25000" dirty="0"/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en-US" b="1" dirty="0"/>
              <a:t>                    ,</a:t>
            </a:r>
            <a:r>
              <a:rPr lang="ru-RU" b="1" dirty="0"/>
              <a:t> </a:t>
            </a:r>
            <a:r>
              <a:rPr lang="ru-RU" dirty="0"/>
              <a:t>где</a:t>
            </a:r>
          </a:p>
          <a:p>
            <a:pPr marL="0" indent="0">
              <a:buNone/>
            </a:pPr>
            <a:r>
              <a:rPr lang="en-US" dirty="0"/>
              <a:t>                             </a:t>
            </a:r>
            <a:r>
              <a:rPr lang="en-US" baseline="30000" dirty="0" err="1"/>
              <a:t>i</a:t>
            </a:r>
            <a:r>
              <a:rPr lang="ru-RU" baseline="30000" dirty="0"/>
              <a:t>=1</a:t>
            </a:r>
          </a:p>
          <a:p>
            <a:pPr marL="0" indent="0">
              <a:buNone/>
            </a:pPr>
            <a:r>
              <a:rPr lang="en-US" dirty="0" err="1"/>
              <a:t>u</a:t>
            </a:r>
            <a:r>
              <a:rPr lang="en-US" baseline="-25000" dirty="0" err="1"/>
              <a:t>i</a:t>
            </a:r>
            <a:r>
              <a:rPr lang="en-US" dirty="0"/>
              <a:t>=</a:t>
            </a:r>
            <a:r>
              <a:rPr lang="ru-RU" dirty="0"/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ru-RU" dirty="0">
                <a:sym typeface="Symbol" charset="2"/>
              </a:rPr>
              <a:t>-</a:t>
            </a:r>
            <a:r>
              <a:rPr lang="en-US" dirty="0"/>
              <a:t>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ru-RU" dirty="0">
                <a:sym typeface="Symbol" charset="2"/>
              </a:rPr>
              <a:t>)/</a:t>
            </a:r>
            <a:r>
              <a:rPr lang="en-US" dirty="0">
                <a:sym typeface="Symbol" charset="2"/>
              </a:rPr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ax</a:t>
            </a:r>
            <a:r>
              <a:rPr lang="en-US" dirty="0"/>
              <a:t>-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en-US" dirty="0"/>
              <a:t>) </a:t>
            </a:r>
            <a:r>
              <a:rPr lang="ru-RU" dirty="0"/>
              <a:t>если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dirty="0"/>
              <a:t>  </a:t>
            </a:r>
            <a:r>
              <a:rPr lang="ru-RU" i="1" dirty="0"/>
              <a:t>→</a:t>
            </a:r>
            <a:r>
              <a:rPr lang="en-US" i="1" dirty="0"/>
              <a:t> </a:t>
            </a:r>
            <a:r>
              <a:rPr lang="en-US" dirty="0"/>
              <a:t>max </a:t>
            </a:r>
          </a:p>
          <a:p>
            <a:pPr marL="0" indent="0">
              <a:buNone/>
            </a:pPr>
            <a:r>
              <a:rPr lang="en-US" dirty="0" err="1"/>
              <a:t>u</a:t>
            </a:r>
            <a:r>
              <a:rPr lang="en-US" baseline="-25000" dirty="0" err="1"/>
              <a:t>i</a:t>
            </a:r>
            <a:r>
              <a:rPr lang="en-US" dirty="0"/>
              <a:t>=</a:t>
            </a:r>
            <a:r>
              <a:rPr lang="ru-RU" dirty="0"/>
              <a:t>(</a:t>
            </a:r>
            <a:r>
              <a:rPr lang="en-US" dirty="0" err="1"/>
              <a:t>w</a:t>
            </a:r>
            <a:r>
              <a:rPr lang="en-US" baseline="-25000" dirty="0" err="1"/>
              <a:t>imax</a:t>
            </a:r>
            <a:r>
              <a:rPr lang="ru-RU" dirty="0">
                <a:sym typeface="Symbol" charset="2"/>
              </a:rPr>
              <a:t>-</a:t>
            </a:r>
            <a:r>
              <a:rPr lang="en-US" dirty="0"/>
              <a:t>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</a:t>
            </a:r>
            <a:r>
              <a:rPr lang="ru-RU" dirty="0">
                <a:sym typeface="Symbol" charset="2"/>
              </a:rPr>
              <a:t>)/</a:t>
            </a:r>
            <a:r>
              <a:rPr lang="en-US" dirty="0">
                <a:sym typeface="Symbol" charset="2"/>
              </a:rPr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ax</a:t>
            </a:r>
            <a:r>
              <a:rPr lang="en-US" dirty="0"/>
              <a:t>-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en-US" dirty="0"/>
              <a:t>) </a:t>
            </a:r>
            <a:r>
              <a:rPr lang="ru-RU" dirty="0"/>
              <a:t>если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dirty="0"/>
              <a:t>  </a:t>
            </a:r>
            <a:r>
              <a:rPr lang="ru-RU" i="1" dirty="0"/>
              <a:t>→</a:t>
            </a:r>
            <a:r>
              <a:rPr lang="en-US" i="1" dirty="0"/>
              <a:t> </a:t>
            </a:r>
            <a:r>
              <a:rPr lang="en-US" dirty="0"/>
              <a:t>mi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>
                <a:sym typeface="Symbol" charset="2"/>
              </a:rPr>
              <a:t></a:t>
            </a:r>
            <a:r>
              <a:rPr lang="ru-RU" dirty="0"/>
              <a:t> </a:t>
            </a:r>
            <a:r>
              <a:rPr lang="ru-RU" dirty="0">
                <a:sym typeface="Symbol" charset="2"/>
              </a:rPr>
              <a:t></a:t>
            </a:r>
            <a:r>
              <a:rPr lang="ru-RU" baseline="-25000" dirty="0" err="1"/>
              <a:t>i</a:t>
            </a:r>
            <a:r>
              <a:rPr lang="ru-RU" dirty="0"/>
              <a:t>=1 </a:t>
            </a:r>
            <a:r>
              <a:rPr lang="en-US" dirty="0"/>
              <a:t> </a:t>
            </a: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непосредственное назначение для </a:t>
            </a:r>
            <a:r>
              <a:rPr lang="en-US" dirty="0"/>
              <a:t>n &lt; 10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8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0383426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хождение весо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Матрица парных сравнений</a:t>
            </a:r>
          </a:p>
          <a:p>
            <a:r>
              <a:rPr lang="ru-RU" dirty="0"/>
              <a:t>Элементы матрицы а</a:t>
            </a:r>
            <a:r>
              <a:rPr lang="en-US" baseline="-25000" dirty="0" err="1"/>
              <a:t>ij</a:t>
            </a:r>
            <a:r>
              <a:rPr lang="ru-RU" dirty="0"/>
              <a:t> показывают во сколько раз </a:t>
            </a:r>
            <a:r>
              <a:rPr lang="en-US" dirty="0" err="1"/>
              <a:t>i</a:t>
            </a:r>
            <a:r>
              <a:rPr lang="ru-RU" dirty="0"/>
              <a:t>-й показатель важнее </a:t>
            </a:r>
            <a:r>
              <a:rPr lang="en-US" dirty="0"/>
              <a:t>j</a:t>
            </a:r>
            <a:r>
              <a:rPr lang="ru-RU" dirty="0"/>
              <a:t> – </a:t>
            </a:r>
            <a:r>
              <a:rPr lang="ru-RU" dirty="0" err="1"/>
              <a:t>го</a:t>
            </a:r>
            <a:r>
              <a:rPr lang="ru-RU" dirty="0"/>
              <a:t> 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984737" y="3534508"/>
          <a:ext cx="2532185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r:id="rId3" imgW="812447" imgH="495085" progId="Equation.3">
                  <p:embed/>
                </p:oleObj>
              </mc:Choice>
              <mc:Fallback>
                <p:oleObj r:id="rId3" imgW="812447" imgH="495085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737" y="3534508"/>
                        <a:ext cx="2532185" cy="154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4572000" y="3537275"/>
          <a:ext cx="1934309" cy="1540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0" r:id="rId5" imgW="685502" imgH="545863" progId="Equation.3">
                  <p:embed/>
                </p:oleObj>
              </mc:Choice>
              <mc:Fallback>
                <p:oleObj r:id="rId5" imgW="685502" imgH="545863" progId="Equation.3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537275"/>
                        <a:ext cx="1934309" cy="15402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951519" y="5503984"/>
          <a:ext cx="2952265" cy="10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1" r:id="rId7" imgW="1422400" imgH="508000" progId="Equation.3">
                  <p:embed/>
                </p:oleObj>
              </mc:Choice>
              <mc:Fallback>
                <p:oleObj r:id="rId7" imgW="1422400" imgH="508000" progId="Equation.3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1519" y="5503984"/>
                        <a:ext cx="2952265" cy="1054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4571999" y="5505293"/>
            <a:ext cx="205951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4571999" y="5505294"/>
          <a:ext cx="2468133" cy="1053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2" r:id="rId9" imgW="952087" imgH="406224" progId="Equation.3">
                  <p:embed/>
                </p:oleObj>
              </mc:Choice>
              <mc:Fallback>
                <p:oleObj r:id="rId9" imgW="952087" imgH="406224" progId="Equation.3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5505294"/>
                        <a:ext cx="2468133" cy="1053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7679567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чие количественны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Свертка </a:t>
            </a:r>
            <a:r>
              <a:rPr lang="ru-RU" dirty="0" err="1"/>
              <a:t>Гермейера</a:t>
            </a:r>
            <a:r>
              <a:rPr lang="ru-RU" dirty="0"/>
              <a:t> </a:t>
            </a:r>
            <a:r>
              <a:rPr lang="en-US" b="1" dirty="0"/>
              <a:t>W=</a:t>
            </a:r>
            <a:r>
              <a:rPr lang="ru-RU" b="1" dirty="0">
                <a:sym typeface="Symbol" charset="2"/>
              </a:rPr>
              <a:t> </a:t>
            </a:r>
            <a:r>
              <a:rPr lang="en-US" b="1" dirty="0">
                <a:sym typeface="Symbol" charset="2"/>
              </a:rPr>
              <a:t>min</a:t>
            </a:r>
            <a:r>
              <a:rPr lang="en-US" b="1" dirty="0"/>
              <a:t> </a:t>
            </a:r>
            <a:r>
              <a:rPr lang="en-US" b="1" dirty="0">
                <a:sym typeface="Symbol" charset="2"/>
              </a:rPr>
              <a:t></a:t>
            </a:r>
            <a:r>
              <a:rPr lang="en-US" b="1" baseline="-25000" dirty="0" err="1"/>
              <a:t>i</a:t>
            </a:r>
            <a:r>
              <a:rPr lang="en-US" b="1" baseline="-25000" dirty="0"/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ru-RU" dirty="0"/>
              <a:t> </a:t>
            </a:r>
            <a:endParaRPr lang="en-US" dirty="0"/>
          </a:p>
          <a:p>
            <a:endParaRPr lang="en-US" dirty="0"/>
          </a:p>
          <a:p>
            <a:r>
              <a:rPr lang="ru-RU" dirty="0"/>
              <a:t>Мультипликативная свертка </a:t>
            </a:r>
            <a:r>
              <a:rPr lang="en-US" b="1" dirty="0"/>
              <a:t>W=</a:t>
            </a:r>
            <a:r>
              <a:rPr lang="ru-RU" b="1" dirty="0">
                <a:sym typeface="Symbol" charset="2"/>
              </a:rPr>
              <a:t> </a:t>
            </a:r>
            <a:r>
              <a:rPr lang="ru-RU" b="1" dirty="0">
                <a:latin typeface="Times New Roman" charset="0"/>
                <a:ea typeface="Times New Roman" charset="0"/>
                <a:cs typeface="Times New Roman" charset="0"/>
                <a:sym typeface="Symbol" charset="2"/>
              </a:rPr>
              <a:t>П</a:t>
            </a:r>
            <a:r>
              <a:rPr lang="ru-RU" b="1" dirty="0">
                <a:sym typeface="Symbol" charset="2"/>
              </a:rPr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en-US" b="1" baseline="30000" dirty="0" err="1">
                <a:sym typeface="Symbol" charset="2"/>
              </a:rPr>
              <a:t></a:t>
            </a:r>
            <a:r>
              <a:rPr lang="en-US" b="1" baseline="15000" dirty="0" err="1"/>
              <a:t>i</a:t>
            </a:r>
            <a:r>
              <a:rPr lang="ru-RU" dirty="0"/>
              <a:t> </a:t>
            </a:r>
            <a:endParaRPr lang="en-US" dirty="0"/>
          </a:p>
          <a:p>
            <a:endParaRPr lang="ru-RU" dirty="0"/>
          </a:p>
          <a:p>
            <a:r>
              <a:rPr lang="ru-RU" dirty="0"/>
              <a:t>Идеальная точка 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635369" y="4360984"/>
          <a:ext cx="7000264" cy="509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" r:id="rId3" imgW="3835400" imgH="279400" progId="Equation.3">
                  <p:embed/>
                </p:oleObj>
              </mc:Choice>
              <mc:Fallback>
                <p:oleObj r:id="rId3" imgW="3835400" imgH="279400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369" y="4360984"/>
                        <a:ext cx="7000264" cy="509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745791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диана Кемени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28649" y="1862202"/>
            <a:ext cx="8304336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altLang="ru-RU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</a:t>
            </a:r>
            <a:r>
              <a:rPr kumimoji="0" lang="ru-RU" altLang="ru-RU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(A,B)=                      </a:t>
            </a:r>
            <a:r>
              <a:rPr lang="ru-RU" altLang="ru-RU" sz="2800" dirty="0">
                <a:latin typeface="Arial" charset="0"/>
              </a:rPr>
              <a:t>, где </a:t>
            </a:r>
            <a:r>
              <a:rPr lang="ru-RU" altLang="ru-RU" sz="2800" dirty="0" err="1">
                <a:latin typeface="Arial" charset="0"/>
              </a:rPr>
              <a:t>N</a:t>
            </a:r>
            <a:r>
              <a:rPr lang="ru-RU" altLang="ru-RU" sz="2800" dirty="0">
                <a:latin typeface="Arial" charset="0"/>
              </a:rPr>
              <a:t> - число альтернатив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</a:t>
            </a: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1888507" y="1612900"/>
          <a:ext cx="2125556" cy="1094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5" r:id="rId3" imgW="863225" imgH="444307" progId="Equation.3">
                  <p:embed/>
                </p:oleObj>
              </mc:Choice>
              <mc:Fallback>
                <p:oleObj r:id="rId3" imgW="863225" imgH="444307" progId="Equation.3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8507" y="1612900"/>
                        <a:ext cx="2125556" cy="1094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28650" y="2938463"/>
          <a:ext cx="6616737" cy="131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6" r:id="rId5" imgW="3581400" imgH="711200" progId="Equation.3">
                  <p:embed/>
                </p:oleObj>
              </mc:Choice>
              <mc:Fallback>
                <p:oleObj r:id="rId5" imgW="3581400" imgH="711200" progId="Equation.3">
                  <p:embed/>
                  <p:pic>
                    <p:nvPicPr>
                      <p:cNvPr id="17" name="Объект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938463"/>
                        <a:ext cx="6616737" cy="1313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28650" y="4258409"/>
            <a:ext cx="186748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/>
        </p:nvGraphicFramePr>
        <p:xfrm>
          <a:off x="2951285" y="4302924"/>
          <a:ext cx="2640623" cy="1122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7" r:id="rId7" imgW="1016000" imgH="431800" progId="Equation.3">
                  <p:embed/>
                </p:oleObj>
              </mc:Choice>
              <mc:Fallback>
                <p:oleObj r:id="rId7" imgW="1016000" imgH="431800" progId="Equation.3">
                  <p:embed/>
                  <p:pic>
                    <p:nvPicPr>
                      <p:cNvPr id="21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285" y="4302924"/>
                        <a:ext cx="2640623" cy="1122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808893" y="5331030"/>
            <a:ext cx="79130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charset="0"/>
                <a:ea typeface="Calibri" charset="0"/>
              </a:rPr>
              <a:t>где </a:t>
            </a:r>
            <a:r>
              <a:rPr lang="en-US" sz="2800" dirty="0">
                <a:latin typeface="Times New Roman" charset="0"/>
                <a:ea typeface="Calibri" charset="0"/>
              </a:rPr>
              <a:t>K</a:t>
            </a:r>
            <a:r>
              <a:rPr lang="ru-RU" sz="2800" dirty="0">
                <a:latin typeface="Times New Roman" charset="0"/>
                <a:ea typeface="Calibri" charset="0"/>
              </a:rPr>
              <a:t> – среднее ранжирование(медиана Кемени), </a:t>
            </a:r>
            <a:r>
              <a:rPr lang="en-US" sz="2800" dirty="0" err="1">
                <a:latin typeface="Times New Roman" charset="0"/>
                <a:ea typeface="Calibri" charset="0"/>
              </a:rPr>
              <a:t>R</a:t>
            </a:r>
            <a:r>
              <a:rPr lang="en-US" sz="2800" baseline="-25000" dirty="0" err="1">
                <a:latin typeface="Times New Roman" charset="0"/>
                <a:ea typeface="Calibri" charset="0"/>
              </a:rPr>
              <a:t>i</a:t>
            </a:r>
            <a:r>
              <a:rPr lang="ru-RU" sz="2800" dirty="0">
                <a:latin typeface="Times New Roman" charset="0"/>
                <a:ea typeface="Calibri" charset="0"/>
              </a:rPr>
              <a:t> – ранжирование полученное экспертом</a:t>
            </a:r>
            <a:r>
              <a:rPr lang="ru-RU" sz="2800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8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58292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75C6A84-877A-D744-A7CA-34A425D880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F58BAE9-178F-8E4E-AB5C-0868ECBDA2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Задачи линейного программирования</a:t>
            </a:r>
          </a:p>
          <a:p>
            <a:r>
              <a:rPr lang="ru-RU" dirty="0"/>
              <a:t>Задачи дискретного программирования</a:t>
            </a:r>
          </a:p>
          <a:p>
            <a:r>
              <a:rPr lang="ru-RU" dirty="0"/>
              <a:t>Задачи смешанного линейно-целочисленного программирования</a:t>
            </a:r>
          </a:p>
          <a:p>
            <a:r>
              <a:rPr lang="ru-RU" dirty="0"/>
              <a:t>Задачи динамического программирования</a:t>
            </a:r>
          </a:p>
          <a:p>
            <a:r>
              <a:rPr lang="ru-RU" dirty="0"/>
              <a:t>Задачи нелинейного программирования</a:t>
            </a:r>
          </a:p>
          <a:p>
            <a:r>
              <a:rPr lang="ru-RU" dirty="0"/>
              <a:t>Задачи оптимального управления</a:t>
            </a:r>
          </a:p>
          <a:p>
            <a:r>
              <a:rPr lang="ru-RU" dirty="0"/>
              <a:t>Задачи стохастического программировани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2B2F4B-4FFE-A948-8B1E-FDC9503CD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202155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парных сравнений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0200" y="1690688"/>
            <a:ext cx="80858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49" name="Рисунок 10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9765" y="1660662"/>
            <a:ext cx="8599593" cy="387849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620483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Функция предпочтений</a:t>
            </a:r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671" y="1019906"/>
            <a:ext cx="8104658" cy="553915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222407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194431" cy="745270"/>
          </a:xfrm>
        </p:spPr>
        <p:txBody>
          <a:bodyPr>
            <a:normAutofit fontScale="90000"/>
          </a:bodyPr>
          <a:lstStyle/>
          <a:p>
            <a:r>
              <a:rPr lang="ru-RU" dirty="0"/>
              <a:t>СППР оболоч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28650" y="1019908"/>
            <a:ext cx="7886700" cy="5157055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ru-RU" dirty="0" err="1"/>
              <a:t>Expert</a:t>
            </a:r>
            <a:r>
              <a:rPr lang="ru-RU" dirty="0"/>
              <a:t> </a:t>
            </a:r>
            <a:r>
              <a:rPr lang="ru-RU" dirty="0" err="1"/>
              <a:t>Choice</a:t>
            </a:r>
            <a:r>
              <a:rPr lang="ru-RU" dirty="0"/>
              <a:t> </a:t>
            </a:r>
          </a:p>
          <a:p>
            <a:pPr lvl="0"/>
            <a:r>
              <a:rPr lang="ru-RU" dirty="0" err="1"/>
              <a:t>Super</a:t>
            </a:r>
            <a:r>
              <a:rPr lang="ru-RU" dirty="0"/>
              <a:t> </a:t>
            </a:r>
            <a:r>
              <a:rPr lang="ru-RU" dirty="0" err="1"/>
              <a:t>Decisions</a:t>
            </a:r>
            <a:endParaRPr lang="ru-RU" dirty="0"/>
          </a:p>
          <a:p>
            <a:pPr lvl="0"/>
            <a:r>
              <a:rPr lang="en-US" dirty="0" err="1"/>
              <a:t>Criterium</a:t>
            </a:r>
            <a:r>
              <a:rPr lang="en-US" dirty="0"/>
              <a:t> Decision Plus</a:t>
            </a:r>
            <a:endParaRPr lang="ru-RU" dirty="0"/>
          </a:p>
          <a:p>
            <a:pPr lvl="0"/>
            <a:r>
              <a:rPr lang="ru-RU" dirty="0" err="1"/>
              <a:t>Decision</a:t>
            </a:r>
            <a:r>
              <a:rPr lang="ru-RU" dirty="0"/>
              <a:t> </a:t>
            </a:r>
            <a:r>
              <a:rPr lang="ru-RU" dirty="0" err="1"/>
              <a:t>Lens</a:t>
            </a:r>
            <a:endParaRPr lang="ru-RU" dirty="0"/>
          </a:p>
          <a:p>
            <a:pPr lvl="0"/>
            <a:r>
              <a:rPr lang="ru-RU" dirty="0"/>
              <a:t>ИАС “ОЦЕНКА и ВЫБОР”</a:t>
            </a:r>
          </a:p>
          <a:p>
            <a:pPr lvl="0"/>
            <a:r>
              <a:rPr lang="ru-RU" dirty="0"/>
              <a:t>«Быстрый прототип»</a:t>
            </a:r>
          </a:p>
          <a:p>
            <a:pPr lvl="0"/>
            <a:r>
              <a:rPr lang="ru-RU" dirty="0"/>
              <a:t>DASS</a:t>
            </a:r>
          </a:p>
          <a:p>
            <a:pPr lvl="0"/>
            <a:r>
              <a:rPr lang="ru-RU" dirty="0"/>
              <a:t>FEASIBLE GOALS</a:t>
            </a:r>
          </a:p>
          <a:p>
            <a:pPr lvl="0"/>
            <a:r>
              <a:rPr lang="ru-RU" dirty="0"/>
              <a:t>ПК </a:t>
            </a:r>
            <a:r>
              <a:rPr lang="en-US" dirty="0"/>
              <a:t>MOVI</a:t>
            </a:r>
            <a:endParaRPr lang="ru-RU" dirty="0"/>
          </a:p>
          <a:p>
            <a:r>
              <a:rPr lang="ru-RU" dirty="0" err="1"/>
              <a:t>Web</a:t>
            </a:r>
            <a:r>
              <a:rPr lang="ru-RU" dirty="0"/>
              <a:t>-HIPRE 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942590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0700" y="0"/>
            <a:ext cx="7886700" cy="1325563"/>
          </a:xfrm>
        </p:spPr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1441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7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6667"/>
          <a:stretch>
            <a:fillRect/>
          </a:stretch>
        </p:blipFill>
        <p:spPr bwMode="auto">
          <a:xfrm>
            <a:off x="228600" y="1019908"/>
            <a:ext cx="8767382" cy="52578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849958"/>
      </p:ext>
    </p:extLst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529861"/>
            <a:ext cx="108871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457" name="Рисунок 244" descr="BigNa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49" y="1529861"/>
            <a:ext cx="7636119" cy="51865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5204916"/>
      </p:ext>
    </p:extLst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430" y="1605332"/>
            <a:ext cx="81515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5361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245" b="15050"/>
          <a:stretch>
            <a:fillRect/>
          </a:stretch>
        </p:blipFill>
        <p:spPr bwMode="auto">
          <a:xfrm>
            <a:off x="193430" y="1605333"/>
            <a:ext cx="8783053" cy="3657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9895436"/>
      </p:ext>
    </p:extLst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212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385" name="Рисунок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7738"/>
            <a:ext cx="8280400" cy="2387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0516127"/>
      </p:ext>
    </p:extLst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6139" y="22684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7409" name="Рисунок 2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3993" y="1690689"/>
            <a:ext cx="8688635" cy="49211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409117"/>
      </p:ext>
    </p:extLst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433" name="Рисунок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1690689"/>
            <a:ext cx="7340600" cy="50673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7226057"/>
      </p:ext>
    </p:extLst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A0DABD-D70D-8647-BB70-988C306CF4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Численные методы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AFCFB82-4FBF-0D45-AE10-E616F03181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Численные (вычислительные) методы — методы решения математических задач в численном виде.</a:t>
            </a:r>
          </a:p>
          <a:p>
            <a:r>
              <a:rPr lang="ru-RU" dirty="0"/>
              <a:t>Представление как исходных данных в задаче, так и её решения — в виде числа или набора чисел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E4D2532-B208-6F4D-B5F8-21AB307DCB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3075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EF5B08-8FAD-4D47-B985-178F08C970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782637"/>
          </a:xfrm>
        </p:spPr>
        <p:txBody>
          <a:bodyPr/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8D42BA2-C6DA-5B46-A25A-9E810B1C34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919160"/>
            <a:ext cx="8021080" cy="5802315"/>
          </a:xfrm>
        </p:spPr>
        <p:txBody>
          <a:bodyPr>
            <a:normAutofit fontScale="70000" lnSpcReduction="20000"/>
          </a:bodyPr>
          <a:lstStyle/>
          <a:p>
            <a:r>
              <a:rPr lang="ru-RU" sz="2400" dirty="0"/>
              <a:t>Самарский А. А., Михайлов А. П. - Математическое моделирование. Идеи. Методы. Примеры. - 2001. - 320с</a:t>
            </a:r>
          </a:p>
          <a:p>
            <a:r>
              <a:rPr lang="ru-RU" sz="2400" dirty="0" err="1"/>
              <a:t>Хемди</a:t>
            </a:r>
            <a:r>
              <a:rPr lang="ru-RU" sz="2400" dirty="0"/>
              <a:t> </a:t>
            </a:r>
            <a:r>
              <a:rPr lang="ru-RU" sz="2400" dirty="0" err="1"/>
              <a:t>Таха</a:t>
            </a:r>
            <a:r>
              <a:rPr lang="ru-RU" sz="2400" dirty="0"/>
              <a:t>. Исследование операций</a:t>
            </a:r>
            <a:endParaRPr lang="en-US" sz="2400" dirty="0"/>
          </a:p>
          <a:p>
            <a:r>
              <a:rPr lang="ru-RU" sz="2400" dirty="0"/>
              <a:t>Олег Ларичев. Теория и методы принятия решений, а также Хроника событий в Волшебных странах</a:t>
            </a:r>
          </a:p>
          <a:p>
            <a:r>
              <a:rPr lang="ru-RU" sz="2400" dirty="0"/>
              <a:t>Губанов Д.А., Новиков Д.А., </a:t>
            </a:r>
            <a:r>
              <a:rPr lang="ru-RU" sz="2400" dirty="0" err="1"/>
              <a:t>Чхартишвили</a:t>
            </a:r>
            <a:r>
              <a:rPr lang="ru-RU" sz="2400" dirty="0"/>
              <a:t> А.Г. Социальные сети: модели информационного влияния, управления и противоборства</a:t>
            </a:r>
          </a:p>
          <a:p>
            <a:r>
              <a:rPr lang="ru-RU" sz="2400" dirty="0"/>
              <a:t>Аллен Б. </a:t>
            </a:r>
            <a:r>
              <a:rPr lang="ru-RU" sz="2400" dirty="0" err="1"/>
              <a:t>Дауни</a:t>
            </a:r>
            <a:r>
              <a:rPr lang="ru-RU" sz="2400" dirty="0"/>
              <a:t>. Изучение сложных систем с помощью </a:t>
            </a:r>
            <a:r>
              <a:rPr lang="en" sz="2400" dirty="0"/>
              <a:t>Python</a:t>
            </a:r>
          </a:p>
          <a:p>
            <a:r>
              <a:rPr lang="en" sz="2400" dirty="0">
                <a:hlinkClick r:id="rId2"/>
              </a:rPr>
              <a:t>https://simpy.readthedocs.io/</a:t>
            </a:r>
            <a:endParaRPr lang="en" sz="2400" dirty="0"/>
          </a:p>
          <a:p>
            <a:r>
              <a:rPr lang="ru-RU" sz="2400" dirty="0" err="1"/>
              <a:t>Саттон</a:t>
            </a:r>
            <a:r>
              <a:rPr lang="ru-RU" sz="2400" dirty="0"/>
              <a:t> Ричард С., </a:t>
            </a:r>
            <a:r>
              <a:rPr lang="ru-RU" sz="2400" dirty="0" err="1"/>
              <a:t>Барто</a:t>
            </a:r>
            <a:r>
              <a:rPr lang="ru-RU" sz="2400" dirty="0"/>
              <a:t> Эндрю Г. Обучение с подкреплением</a:t>
            </a:r>
          </a:p>
          <a:p>
            <a:r>
              <a:rPr lang="en-US" sz="2400" dirty="0">
                <a:hlinkClick r:id="rId3"/>
              </a:rPr>
              <a:t>https://gymnasium.farama.org</a:t>
            </a:r>
            <a:endParaRPr lang="ru-RU" sz="2400" dirty="0"/>
          </a:p>
          <a:p>
            <a:r>
              <a:rPr lang="en" sz="2400" dirty="0">
                <a:hlinkClick r:id="rId4"/>
              </a:rPr>
              <a:t>https://ray.io</a:t>
            </a:r>
            <a:r>
              <a:rPr lang="en" sz="2400" dirty="0"/>
              <a:t>                       </a:t>
            </a:r>
            <a:r>
              <a:rPr lang="en" sz="2400" dirty="0" err="1"/>
              <a:t>rllib</a:t>
            </a:r>
            <a:r>
              <a:rPr lang="en" sz="2400" dirty="0"/>
              <a:t> </a:t>
            </a:r>
          </a:p>
          <a:p>
            <a:r>
              <a:rPr lang="en" sz="2400" dirty="0">
                <a:hlinkClick r:id="rId5"/>
              </a:rPr>
              <a:t>https://github.com/sudakov/rl/blob/master/RL.pptx</a:t>
            </a:r>
            <a:endParaRPr lang="en" sz="2400" dirty="0"/>
          </a:p>
          <a:p>
            <a:r>
              <a:rPr lang="en" sz="2400" dirty="0">
                <a:hlinkClick r:id="rId6"/>
              </a:rPr>
              <a:t>https://github.com/sudakov/math-for-ds/tree/main/Bayes</a:t>
            </a:r>
            <a:endParaRPr lang="en" sz="2400" dirty="0"/>
          </a:p>
          <a:p>
            <a:r>
              <a:rPr lang="en" sz="2400" dirty="0">
                <a:hlinkClick r:id="rId7"/>
              </a:rPr>
              <a:t>https://github.com/sudakov/lab_it/blob/master/stat.pptx</a:t>
            </a:r>
            <a:endParaRPr lang="en" sz="2400" dirty="0"/>
          </a:p>
          <a:p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</a:t>
            </a:r>
            <a:r>
              <a:rPr lang="ru-RU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уис</a:t>
            </a: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Энрике </a:t>
            </a:r>
            <a:r>
              <a:rPr lang="ru-RU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укар</a:t>
            </a: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Вероятностные </a:t>
            </a:r>
            <a:r>
              <a:rPr lang="ru-RU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рафовые</a:t>
            </a: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модели. Принципы и приложения </a:t>
            </a:r>
            <a:r>
              <a:rPr lang="ru-RU" sz="2400" u="sng" dirty="0">
                <a:solidFill>
                  <a:srgbClr val="0563C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8"/>
              </a:rPr>
              <a:t>https://dmkpress.com/catalog/computer/data/978-5-97060-874-6/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2400" dirty="0"/>
              <a:t>Рассел Стюарт, </a:t>
            </a:r>
            <a:r>
              <a:rPr lang="ru-RU" sz="2400" dirty="0" err="1"/>
              <a:t>Норвиг</a:t>
            </a:r>
            <a:r>
              <a:rPr lang="ru-RU" sz="2400" dirty="0"/>
              <a:t> Питер. Искусственный интеллект. Современный подход (</a:t>
            </a:r>
            <a:r>
              <a:rPr lang="en" sz="2400" dirty="0"/>
              <a:t>AIMA) </a:t>
            </a:r>
            <a:r>
              <a:rPr lang="en" sz="2400" dirty="0">
                <a:hlinkClick r:id="rId9"/>
              </a:rPr>
              <a:t>http://www.williamspublishing.com/Books/978-5-907365-26-1.html</a:t>
            </a:r>
            <a:r>
              <a:rPr lang="en" sz="2400" dirty="0"/>
              <a:t>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жоэл</a:t>
            </a: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рас</a:t>
            </a: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a Science</a:t>
            </a: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Наука о данных с нуля </a:t>
            </a:r>
            <a:r>
              <a:rPr lang="ru-RU" sz="2400" u="sng" dirty="0">
                <a:solidFill>
                  <a:srgbClr val="0563C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10"/>
              </a:rPr>
              <a:t>https://bhv.ru/product/nauka-o-dannyh-s-nulya-per-s-angl-2-e-izd/</a:t>
            </a:r>
            <a:endParaRPr lang="ru-RU" sz="2400" u="sng" dirty="0">
              <a:solidFill>
                <a:srgbClr val="0563C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ru-RU" sz="2400" dirty="0"/>
          </a:p>
          <a:p>
            <a:pPr marL="0" indent="0">
              <a:buNone/>
            </a:pPr>
            <a:endParaRPr lang="en" sz="2400" dirty="0"/>
          </a:p>
          <a:p>
            <a:endParaRPr lang="ru-RU" sz="2400" dirty="0"/>
          </a:p>
          <a:p>
            <a:endParaRPr lang="ru-RU" sz="2400" dirty="0"/>
          </a:p>
          <a:p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2847112-9AA9-0544-B8D7-378814277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61705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BE1075-7575-C843-9D9D-38E832C72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изводственная задач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2D435B-8062-E948-A2FD-39523169AC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/>
              <a:t>Рассматривается некоторая производственная система, способная производить несколько видов продукции. Для производства используется ряд сырьевых ресурсов, имеющихся в системе в ограниченном количестве. От реализации произведенной продукции система получает прибыль. Требуется так составить производственный план (определить, какие виды продукции и в каком количестве производить), чтобы при имеющихся ограничениях на сырьевые ресурсы получить максимальную прибыль.</a:t>
            </a:r>
          </a:p>
          <a:p>
            <a:pPr marL="0" indent="0">
              <a:buNone/>
            </a:pPr>
            <a:endParaRPr lang="ru-RU" sz="20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215364C-DDBD-D145-8E2B-8F4D37399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744562"/>
      </p:ext>
    </p:extLst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B6B8F9-72E4-EE4E-8637-E657FAED6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Примеры задач на использование численных метод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E82641D-51DA-634A-B75D-74425E8D26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/>
              <a:t>решение систем линейных уравнений;</a:t>
            </a:r>
          </a:p>
          <a:p>
            <a:r>
              <a:rPr lang="ru-RU" dirty="0"/>
              <a:t>интерполирование и приближённое вычисление функций;</a:t>
            </a:r>
          </a:p>
          <a:p>
            <a:r>
              <a:rPr lang="ru-RU" dirty="0"/>
              <a:t>численное интегрирование;</a:t>
            </a:r>
          </a:p>
          <a:p>
            <a:r>
              <a:rPr lang="ru-RU" dirty="0"/>
              <a:t>численное решение системы нелинейных уравнений;</a:t>
            </a:r>
          </a:p>
          <a:p>
            <a:r>
              <a:rPr lang="ru-RU" dirty="0"/>
              <a:t>численное решение обыкновенных дифференциальных уравнений;</a:t>
            </a:r>
          </a:p>
          <a:p>
            <a:r>
              <a:rPr lang="ru-RU" dirty="0"/>
              <a:t>численное решение уравнений в частных производных;</a:t>
            </a:r>
          </a:p>
          <a:p>
            <a:r>
              <a:rPr lang="ru-RU" dirty="0"/>
              <a:t>решение задач оптимизаци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EE0B4DA-1297-3342-9263-6228E3930A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2560956"/>
      </p:ext>
    </p:extLst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188152-3BD7-924D-8922-66FA11986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хождение градиент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FAF60FF-0829-0045-A989-FB4415B4B1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Численное дифференцирование. Конечные разности</a:t>
            </a:r>
          </a:p>
          <a:p>
            <a:r>
              <a:rPr lang="ru-RU" dirty="0"/>
              <a:t>Аналитическое решение (например, в </a:t>
            </a:r>
            <a:r>
              <a:rPr lang="en-US" dirty="0" err="1"/>
              <a:t>sympy</a:t>
            </a:r>
            <a:r>
              <a:rPr lang="ru-RU" dirty="0"/>
              <a:t>)</a:t>
            </a:r>
          </a:p>
          <a:p>
            <a:r>
              <a:rPr lang="ru-RU" dirty="0"/>
              <a:t>Автоматическое дифференцирование </a:t>
            </a:r>
          </a:p>
          <a:p>
            <a:pPr marL="400050" lvl="1" indent="0">
              <a:buNone/>
            </a:pPr>
            <a:r>
              <a:rPr lang="ru-RU" dirty="0"/>
              <a:t>(см. </a:t>
            </a:r>
            <a:r>
              <a:rPr lang="en" dirty="0">
                <a:hlinkClick r:id="rId2"/>
              </a:rPr>
              <a:t>https://fmin.xyz/docs/methods/Autograd.html</a:t>
            </a:r>
            <a:r>
              <a:rPr lang="ru-RU" dirty="0"/>
              <a:t>)</a:t>
            </a:r>
            <a:endParaRPr lang="en-US" dirty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F531704-29EA-2D48-9DE1-343DD834D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3633199"/>
      </p:ext>
    </p:extLst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6A8E315-2215-D946-A11A-B75F048F5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ОСТ 19.101-77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B399729-A153-DB43-8E1B-8C82F77118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i="1" dirty="0"/>
              <a:t>По видам</a:t>
            </a:r>
            <a:r>
              <a:rPr lang="ru-RU" sz="2400" dirty="0"/>
              <a:t> программы делят на:</a:t>
            </a:r>
          </a:p>
          <a:p>
            <a:r>
              <a:rPr lang="ru-RU" sz="2400" dirty="0"/>
              <a:t>компонент — программа, рассматриваемая как единое целое, выполняющая законченную функцию и применяемая самостоятельно или в составе комплекса;</a:t>
            </a:r>
          </a:p>
          <a:p>
            <a:r>
              <a:rPr lang="ru-RU" sz="2400" dirty="0"/>
              <a:t>комплекс — программа, состоящая из двух или более компонентов и (или) комплексов, выполняющих взаимосвязанные функции, и применяемая самостоятельно или в составе другого комплекса.</a:t>
            </a:r>
          </a:p>
          <a:p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31DA5B4-3C09-914A-9FD6-100B302DA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8386277"/>
      </p:ext>
    </p:extLst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73723"/>
          </a:xfrm>
        </p:spPr>
        <p:txBody>
          <a:bodyPr>
            <a:normAutofit fontScale="90000"/>
          </a:bodyPr>
          <a:lstStyle/>
          <a:p>
            <a:r>
              <a:rPr lang="en-US" dirty="0"/>
              <a:t>WS-DSS.COM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37088" y="1019366"/>
            <a:ext cx="2721579" cy="3436888"/>
          </a:xfrm>
        </p:spPr>
        <p:txBody>
          <a:bodyPr>
            <a:normAutofit fontScale="70000" lnSpcReduction="20000"/>
          </a:bodyPr>
          <a:lstStyle/>
          <a:p>
            <a:r>
              <a:rPr lang="en" dirty="0"/>
              <a:t>Ruby on Rails</a:t>
            </a:r>
          </a:p>
          <a:p>
            <a:r>
              <a:rPr lang="en" dirty="0"/>
              <a:t>PostgreSQL</a:t>
            </a:r>
          </a:p>
          <a:p>
            <a:r>
              <a:rPr lang="en" dirty="0"/>
              <a:t>Implementation of models in Python, Ruby, R, C ++</a:t>
            </a:r>
          </a:p>
          <a:p>
            <a:r>
              <a:rPr lang="en" dirty="0"/>
              <a:t>SCIP, metis, </a:t>
            </a:r>
            <a:r>
              <a:rPr lang="en" dirty="0" err="1"/>
              <a:t>nlopt</a:t>
            </a:r>
            <a:r>
              <a:rPr lang="en" dirty="0"/>
              <a:t> optimizers</a:t>
            </a:r>
          </a:p>
          <a:p>
            <a:r>
              <a:rPr lang="en" dirty="0"/>
              <a:t>RESTful API integration with JSON and console methods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DAFBF6C-C23E-E04B-A616-A671970B5E68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7005" y="4821618"/>
            <a:ext cx="1761744" cy="176174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65EC690F-25FB-9F45-980F-0753CD8E5C62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58667" y="1328744"/>
            <a:ext cx="6085333" cy="389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2709139"/>
      </p:ext>
    </p:extLst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dels in WS-DSS</a:t>
            </a:r>
            <a:endParaRPr lang="ru-RU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D251AD1-1A7F-2D4B-ACDA-B574887CF3D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746775"/>
      </p:ext>
    </p:extLst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593871-27F3-AD4B-97F1-89222032C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ameters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A6EFCDC-0BFA-6941-A9DE-90655C85E2B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099101"/>
      </p:ext>
    </p:extLst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E45409-A922-4B43-8F4A-73DF77B2BC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349"/>
            <a:ext cx="8229600" cy="1143000"/>
          </a:xfrm>
        </p:spPr>
        <p:txBody>
          <a:bodyPr>
            <a:normAutofit/>
          </a:bodyPr>
          <a:lstStyle/>
          <a:p>
            <a:r>
              <a:rPr lang="en" dirty="0"/>
              <a:t>Interaction scheme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57A151C-F9A2-344E-A710-5A7ED8E0B0F5}"/>
              </a:ext>
            </a:extLst>
          </p:cNvPr>
          <p:cNvSpPr txBox="1"/>
          <p:nvPr/>
        </p:nvSpPr>
        <p:spPr>
          <a:xfrm>
            <a:off x="742950" y="1417638"/>
            <a:ext cx="2457450" cy="67048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/>
              <a:t>WS-DSS / </a:t>
            </a:r>
            <a:r>
              <a:rPr lang="en-US" dirty="0" err="1"/>
              <a:t>RoR</a:t>
            </a:r>
            <a:endParaRPr lang="ru-RU" dirty="0"/>
          </a:p>
        </p:txBody>
      </p:sp>
      <p:sp>
        <p:nvSpPr>
          <p:cNvPr id="5" name="Цилиндр 4">
            <a:extLst>
              <a:ext uri="{FF2B5EF4-FFF2-40B4-BE49-F238E27FC236}">
                <a16:creationId xmlns:a16="http://schemas.microsoft.com/office/drawing/2014/main" id="{152166C1-6E7E-C74C-97A5-503D17B4CD3D}"/>
              </a:ext>
            </a:extLst>
          </p:cNvPr>
          <p:cNvSpPr/>
          <p:nvPr/>
        </p:nvSpPr>
        <p:spPr>
          <a:xfrm>
            <a:off x="957262" y="2929970"/>
            <a:ext cx="2028825" cy="1485900"/>
          </a:xfrm>
          <a:prstGeom prst="ca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ysClr val="windowText" lastClr="000000"/>
                </a:solidFill>
              </a:rPr>
              <a:t>Redis</a:t>
            </a:r>
            <a:r>
              <a:rPr lang="en-US" dirty="0">
                <a:solidFill>
                  <a:sysClr val="windowText" lastClr="000000"/>
                </a:solidFill>
              </a:rPr>
              <a:t> / NoSQL</a:t>
            </a:r>
            <a:endParaRPr lang="ru-RU" dirty="0">
              <a:solidFill>
                <a:sysClr val="windowText" lastClr="000000"/>
              </a:solidFill>
            </a:endParaRPr>
          </a:p>
        </p:txBody>
      </p:sp>
      <p:sp>
        <p:nvSpPr>
          <p:cNvPr id="8" name="Стрелка вниз 7">
            <a:extLst>
              <a:ext uri="{FF2B5EF4-FFF2-40B4-BE49-F238E27FC236}">
                <a16:creationId xmlns:a16="http://schemas.microsoft.com/office/drawing/2014/main" id="{9A48EA2B-3332-CD46-ABE1-1418446A18BA}"/>
              </a:ext>
            </a:extLst>
          </p:cNvPr>
          <p:cNvSpPr/>
          <p:nvPr/>
        </p:nvSpPr>
        <p:spPr>
          <a:xfrm>
            <a:off x="1714499" y="2133084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78662EF-EECA-6947-8597-04C4B67CF466}"/>
              </a:ext>
            </a:extLst>
          </p:cNvPr>
          <p:cNvSpPr txBox="1"/>
          <p:nvPr/>
        </p:nvSpPr>
        <p:spPr>
          <a:xfrm>
            <a:off x="3900487" y="2143046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 err="1"/>
              <a:t>Sidekiq</a:t>
            </a:r>
            <a:endParaRPr lang="ru-RU" dirty="0"/>
          </a:p>
        </p:txBody>
      </p:sp>
      <p:sp>
        <p:nvSpPr>
          <p:cNvPr id="10" name="Стрелка вправо 9">
            <a:extLst>
              <a:ext uri="{FF2B5EF4-FFF2-40B4-BE49-F238E27FC236}">
                <a16:creationId xmlns:a16="http://schemas.microsoft.com/office/drawing/2014/main" id="{B30017EF-2B78-A243-90BA-E7A58D567DBB}"/>
              </a:ext>
            </a:extLst>
          </p:cNvPr>
          <p:cNvSpPr/>
          <p:nvPr/>
        </p:nvSpPr>
        <p:spPr>
          <a:xfrm rot="19155083">
            <a:off x="2971047" y="3170013"/>
            <a:ext cx="1085850" cy="35718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4012037-53B4-FC44-A18D-E7B54D5CFDEE}"/>
              </a:ext>
            </a:extLst>
          </p:cNvPr>
          <p:cNvSpPr txBox="1"/>
          <p:nvPr/>
        </p:nvSpPr>
        <p:spPr>
          <a:xfrm>
            <a:off x="3900487" y="3813573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 err="1"/>
              <a:t>neuro_fuzzy</a:t>
            </a:r>
            <a:r>
              <a:rPr lang="en" dirty="0"/>
              <a:t> / Ruby</a:t>
            </a:r>
          </a:p>
          <a:p>
            <a:r>
              <a:rPr lang="en" dirty="0" err="1"/>
              <a:t>rinruby</a:t>
            </a:r>
            <a:endParaRPr lang="ru-RU" dirty="0"/>
          </a:p>
        </p:txBody>
      </p:sp>
      <p:sp>
        <p:nvSpPr>
          <p:cNvPr id="13" name="Стрелка вниз 12">
            <a:extLst>
              <a:ext uri="{FF2B5EF4-FFF2-40B4-BE49-F238E27FC236}">
                <a16:creationId xmlns:a16="http://schemas.microsoft.com/office/drawing/2014/main" id="{E3229232-28F5-4E47-90CC-3AE53A54BD8B}"/>
              </a:ext>
            </a:extLst>
          </p:cNvPr>
          <p:cNvSpPr/>
          <p:nvPr/>
        </p:nvSpPr>
        <p:spPr>
          <a:xfrm>
            <a:off x="4814887" y="3010298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EDC2BAE-CB19-3C42-8249-9FCF3F7E6811}"/>
              </a:ext>
            </a:extLst>
          </p:cNvPr>
          <p:cNvSpPr txBox="1"/>
          <p:nvPr/>
        </p:nvSpPr>
        <p:spPr>
          <a:xfrm>
            <a:off x="3900487" y="5493865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/>
              <a:t>ANFIS / R</a:t>
            </a:r>
            <a:endParaRPr lang="ru-RU" dirty="0"/>
          </a:p>
        </p:txBody>
      </p:sp>
      <p:sp>
        <p:nvSpPr>
          <p:cNvPr id="16" name="Стрелка вниз 15">
            <a:extLst>
              <a:ext uri="{FF2B5EF4-FFF2-40B4-BE49-F238E27FC236}">
                <a16:creationId xmlns:a16="http://schemas.microsoft.com/office/drawing/2014/main" id="{E566AE46-6B68-D448-825A-79C4FB7C9A72}"/>
              </a:ext>
            </a:extLst>
          </p:cNvPr>
          <p:cNvSpPr/>
          <p:nvPr/>
        </p:nvSpPr>
        <p:spPr>
          <a:xfrm>
            <a:off x="4814886" y="4666419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4371482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685800" y="3863181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74516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9BD340C-2F19-6C44-850F-B9E09525D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ормализованная постановка</a:t>
            </a:r>
          </a:p>
        </p:txBody>
      </p:sp>
      <p:pic>
        <p:nvPicPr>
          <p:cNvPr id="26" name="Объект 25">
            <a:extLst>
              <a:ext uri="{FF2B5EF4-FFF2-40B4-BE49-F238E27FC236}">
                <a16:creationId xmlns:a16="http://schemas.microsoft.com/office/drawing/2014/main" id="{01470043-B1A3-2248-BA8E-213AD1002E0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3600" y="1460499"/>
            <a:ext cx="7825246" cy="2506019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B9DD7BF-B9E1-4D49-B417-47051B018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C1EE7C05-F429-5B4D-8888-5D6C325356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3599" y="3828363"/>
            <a:ext cx="8214161" cy="2664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3007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7DE640-CA4E-DF48-97AA-556A180E6E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5720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Задача о поднятии пли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2F49E79-4160-E741-B107-BD93CD0FFD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86947"/>
            <a:ext cx="8229600" cy="314479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600" dirty="0"/>
              <a:t>Необходимо проверить состояние кабельных линий, которые находятся  под полом, состоящим из плит. Для проверки каждого кабеля достаточно получить к нему доступ в любом месте, для чего нужно поднять соответствующую плиту. На поле расположено оборудование. Поэтому с поднятием каждой плиты пола связан определенный объем работ по  демонтажу и перемещению оборудования, задаваемый в человеко-часах. Необходимо определить плиты, которые нужно поднять таким образом, чтобы обеспечить доступ ко всем кабелям, а суммарный объем работ, связанный с поднятием плит фальшпола, был бы минимальным. </a:t>
            </a:r>
            <a:endParaRPr lang="en-US" sz="1600" dirty="0"/>
          </a:p>
          <a:p>
            <a:pPr marL="0" indent="0">
              <a:buNone/>
            </a:pPr>
            <a:r>
              <a:rPr lang="ru-RU" sz="1600" b="1" dirty="0"/>
              <a:t>Вход: стоимость поднятия плит, какие кабели под какими плитами лежат. </a:t>
            </a:r>
          </a:p>
          <a:p>
            <a:pPr marL="0" indent="0">
              <a:buNone/>
            </a:pPr>
            <a:r>
              <a:rPr lang="ru-RU" sz="1600" b="1" dirty="0"/>
              <a:t>Выход: Какие плиты поднимаем.</a:t>
            </a:r>
          </a:p>
          <a:p>
            <a:pPr marL="0" indent="0">
              <a:buNone/>
            </a:pPr>
            <a:r>
              <a:rPr lang="ru-RU" sz="1600" b="1" dirty="0"/>
              <a:t>Программа должна работать с произвольными корректными данными.</a:t>
            </a:r>
          </a:p>
          <a:p>
            <a:pPr marL="0" indent="0">
              <a:buNone/>
            </a:pPr>
            <a:r>
              <a:rPr lang="ru-RU" sz="1600" b="1" dirty="0"/>
              <a:t>Пример исходных данных: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6E5543E-268C-F844-A201-B037F5BF0C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A1C5C127-5978-D143-8D84-FD3C7630ECB7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3100" y="4216400"/>
            <a:ext cx="6134100" cy="264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3437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1" descr="InsertedImage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6800" y="1393983"/>
            <a:ext cx="7296150" cy="5340191"/>
          </a:xfrm>
          <a:prstGeom prst="rect">
            <a:avLst/>
          </a:prstGeom>
          <a:noFill/>
          <a:ln w="25400">
            <a:solidFill>
              <a:srgbClr val="FFFFFF"/>
            </a:solidFill>
            <a:miter lim="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4524" y="37021"/>
            <a:ext cx="7907338" cy="13569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600" b="1" kern="1200">
                <a:solidFill>
                  <a:schemeClr val="tx1"/>
                </a:solidFill>
                <a:effectLst>
                  <a:outerShdw blurRad="101600" dist="63500" dir="2700000" algn="tl" rotWithShape="0">
                    <a:prstClr val="black">
                      <a:alpha val="75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0" dirty="0">
                <a:solidFill>
                  <a:prstClr val="black"/>
                </a:solidFill>
                <a:effectLst/>
              </a:rPr>
              <a:t>Планирование космических экспериментов (КЭ)</a:t>
            </a:r>
            <a:br>
              <a:rPr lang="ru-RU" sz="2800" b="0" dirty="0">
                <a:solidFill>
                  <a:prstClr val="black"/>
                </a:solidFill>
                <a:effectLst/>
              </a:rPr>
            </a:br>
            <a:r>
              <a:rPr lang="ru-RU" sz="2800" b="0" dirty="0">
                <a:solidFill>
                  <a:prstClr val="black"/>
                </a:solidFill>
                <a:effectLst/>
              </a:rPr>
              <a:t>на РС МКС</a:t>
            </a:r>
          </a:p>
        </p:txBody>
      </p:sp>
    </p:spTree>
    <p:extLst>
      <p:ext uri="{BB962C8B-B14F-4D97-AF65-F5344CB8AC3E}">
        <p14:creationId xmlns:p14="http://schemas.microsoft.com/office/powerpoint/2010/main" val="8295700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9462" y="-244848"/>
            <a:ext cx="7581901" cy="1171948"/>
          </a:xfrm>
        </p:spPr>
        <p:txBody>
          <a:bodyPr/>
          <a:lstStyle/>
          <a:p>
            <a:pPr lvl="0"/>
            <a:r>
              <a:rPr lang="ru-RU" dirty="0"/>
              <a:t>Редактор критерие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9462" y="1882588"/>
            <a:ext cx="7581901" cy="395343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024" y="1140473"/>
            <a:ext cx="8782051" cy="5487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188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53178"/>
            <a:ext cx="8229600" cy="837067"/>
          </a:xfrm>
        </p:spPr>
        <p:txBody>
          <a:bodyPr/>
          <a:lstStyle/>
          <a:p>
            <a:r>
              <a:rPr lang="ru-RU" dirty="0"/>
              <a:t>Ресурсные ограничения</a:t>
            </a:r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890245"/>
            <a:ext cx="9144000" cy="5602102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769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99253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ализация задачи планирования КЭ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7209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Целевая функция</a:t>
            </a:r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  <a:p>
            <a:r>
              <a:rPr lang="ru-RU" dirty="0"/>
              <a:t>Ограничения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13732" y="1476082"/>
            <a:ext cx="6391909" cy="1249279"/>
          </a:xfrm>
          <a:prstGeom prst="rect">
            <a:avLst/>
          </a:prstGeom>
        </p:spPr>
      </p:pic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969" y="3250410"/>
            <a:ext cx="7320476" cy="3183518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3608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0636"/>
            <a:ext cx="8229600" cy="541791"/>
          </a:xfrm>
        </p:spPr>
        <p:txBody>
          <a:bodyPr>
            <a:normAutofit fontScale="90000"/>
          </a:bodyPr>
          <a:lstStyle/>
          <a:p>
            <a:r>
              <a:rPr lang="ru-RU" dirty="0"/>
              <a:t>Диаграмма </a:t>
            </a:r>
            <a:r>
              <a:rPr lang="ru-RU" dirty="0" err="1"/>
              <a:t>Ганта</a:t>
            </a:r>
            <a:endParaRPr lang="ru-RU" dirty="0"/>
          </a:p>
        </p:txBody>
      </p:sp>
      <p:pic>
        <p:nvPicPr>
          <p:cNvPr id="4" name="Рисунок 4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000" y="616856"/>
            <a:ext cx="7889875" cy="60166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465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Экспоненциальная сложность на практик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Некоторые задачи имеют экспоненциальную сложность, но это сложность для </a:t>
            </a:r>
            <a:r>
              <a:rPr lang="ru-RU" i="1" dirty="0"/>
              <a:t>наихудшего</a:t>
            </a:r>
            <a:r>
              <a:rPr lang="ru-RU" dirty="0"/>
              <a:t> случая</a:t>
            </a:r>
          </a:p>
          <a:p>
            <a:r>
              <a:rPr lang="ru-RU" dirty="0"/>
              <a:t>Во многих практических задачах эта сложность не проявляется</a:t>
            </a:r>
          </a:p>
          <a:p>
            <a:r>
              <a:rPr lang="ru-RU" dirty="0"/>
              <a:t>Проблема – нет способа спрогнозировать как поведет себя экспоненциальный алгоритм на тех или иных данных</a:t>
            </a:r>
          </a:p>
        </p:txBody>
      </p:sp>
    </p:spTree>
    <p:extLst>
      <p:ext uri="{BB962C8B-B14F-4D97-AF65-F5344CB8AC3E}">
        <p14:creationId xmlns:p14="http://schemas.microsoft.com/office/powerpoint/2010/main" val="272141787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6BDD3A-7B09-4A4D-9096-8CD534E99A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де решать задач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496F6F8-13B3-0B45-903E-6A1A83C8E5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2"/>
          <a:lstStyle/>
          <a:p>
            <a:pPr marL="0" indent="0">
              <a:buNone/>
            </a:pPr>
            <a:r>
              <a:rPr lang="ru-RU" dirty="0"/>
              <a:t>Пакеты</a:t>
            </a:r>
            <a:endParaRPr lang="en-US" dirty="0"/>
          </a:p>
          <a:p>
            <a:r>
              <a:rPr lang="en-US" dirty="0"/>
              <a:t>SCIP</a:t>
            </a:r>
          </a:p>
          <a:p>
            <a:r>
              <a:rPr lang="en-US" dirty="0"/>
              <a:t>IBM ILOG</a:t>
            </a:r>
          </a:p>
          <a:p>
            <a:r>
              <a:rPr lang="en-US" dirty="0"/>
              <a:t>GAMS</a:t>
            </a:r>
          </a:p>
          <a:p>
            <a:r>
              <a:rPr lang="en-US" dirty="0"/>
              <a:t>FRODO</a:t>
            </a:r>
          </a:p>
          <a:p>
            <a:r>
              <a:rPr lang="en-US" dirty="0"/>
              <a:t>GUROBI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Языки</a:t>
            </a:r>
            <a:r>
              <a:rPr lang="en-US" dirty="0"/>
              <a:t>/</a:t>
            </a:r>
            <a:r>
              <a:rPr lang="ru-RU" dirty="0"/>
              <a:t>Форматы</a:t>
            </a:r>
          </a:p>
          <a:p>
            <a:r>
              <a:rPr lang="en-US" dirty="0"/>
              <a:t>AMPL</a:t>
            </a:r>
          </a:p>
          <a:p>
            <a:r>
              <a:rPr lang="en-US" dirty="0"/>
              <a:t>MP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ABD7AD0-6A38-7643-B7A3-411CD345D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0960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3BD8CBC-385D-1A48-98C2-75A5C85A03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7620008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Математическое моделирование. Определение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C4B4CF9-52BB-8249-81A1-6D3B4559B5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046988"/>
          </a:xfrm>
        </p:spPr>
        <p:txBody>
          <a:bodyPr>
            <a:normAutofit fontScale="70000" lnSpcReduction="20000"/>
          </a:bodyPr>
          <a:lstStyle/>
          <a:p>
            <a:r>
              <a:rPr lang="ru-RU" b="1" dirty="0"/>
              <a:t>Математическая модель</a:t>
            </a:r>
            <a:r>
              <a:rPr lang="ru-RU" dirty="0"/>
              <a:t> — это приближённое описание какого-либо класса явлений внешнего мира, выраженное </a:t>
            </a:r>
            <a:r>
              <a:rPr lang="ru-RU" i="1" dirty="0"/>
              <a:t>математическими символами</a:t>
            </a:r>
          </a:p>
          <a:p>
            <a:endParaRPr lang="ru-RU" dirty="0"/>
          </a:p>
          <a:p>
            <a:r>
              <a:rPr lang="ru-RU" b="1" dirty="0"/>
              <a:t>Математическое моделирование </a:t>
            </a:r>
            <a:r>
              <a:rPr lang="ru-RU" dirty="0"/>
              <a:t>— это опосредованное практическое или теоретическое исследование объекта, при котором непосредственно изучается не сам интересующий нас объект, а некоторая вспомогательная искусственная или естественная система (модель), находящаяся в некотором объективном соответствии с познаваемым объектом, способная замещать его в определённых отношениях и дающая при её исследовании, в конечном счёте, информацию о самом моделируемом объекте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9F5131F-A95E-4746-A506-CE73947B47E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3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69133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32990"/>
            <a:ext cx="9144000" cy="907252"/>
          </a:xfrm>
        </p:spPr>
        <p:txBody>
          <a:bodyPr>
            <a:noAutofit/>
          </a:bodyPr>
          <a:lstStyle/>
          <a:p>
            <a:r>
              <a:rPr lang="ru-RU" sz="3200" dirty="0"/>
              <a:t>Современные средства решения задач оптим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1954" y="1204332"/>
            <a:ext cx="8832294" cy="542491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MPL - </a:t>
            </a:r>
            <a:r>
              <a:rPr lang="ru-RU" dirty="0" err="1"/>
              <a:t>A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</a:t>
            </a:r>
            <a:r>
              <a:rPr lang="ru-RU" dirty="0" err="1"/>
              <a:t>for</a:t>
            </a:r>
            <a:r>
              <a:rPr lang="ru-RU" dirty="0"/>
              <a:t> </a:t>
            </a:r>
            <a:r>
              <a:rPr lang="ru-RU" dirty="0" err="1"/>
              <a:t>Mathematical</a:t>
            </a:r>
            <a:r>
              <a:rPr lang="ru-RU" dirty="0"/>
              <a:t> </a:t>
            </a:r>
            <a:r>
              <a:rPr lang="ru-RU" dirty="0" err="1"/>
              <a:t>Programming</a:t>
            </a:r>
            <a:r>
              <a:rPr lang="ru-RU" dirty="0"/>
              <a:t> — язык моделирования для математического программирования</a:t>
            </a:r>
          </a:p>
          <a:p>
            <a:r>
              <a:rPr lang="en-US" dirty="0"/>
              <a:t>GAMS</a:t>
            </a:r>
            <a:r>
              <a:rPr lang="ru-RU" dirty="0"/>
              <a:t> - </a:t>
            </a:r>
            <a:r>
              <a:rPr lang="en-US" dirty="0"/>
              <a:t>General Algebraic Modeling System</a:t>
            </a:r>
            <a:r>
              <a:rPr lang="ru-RU" dirty="0"/>
              <a:t> – система моделирования для математического программирования и оптимизации</a:t>
            </a:r>
          </a:p>
          <a:p>
            <a:r>
              <a:rPr lang="en-US" dirty="0"/>
              <a:t>JULIA - </a:t>
            </a:r>
            <a:r>
              <a:rPr lang="ru-RU" dirty="0"/>
              <a:t>высокоуровневый высокопроизводительный свободный язык программирования с динамической типизацией, созданный для математических вычислений. </a:t>
            </a:r>
          </a:p>
          <a:p>
            <a:r>
              <a:rPr lang="en-US" dirty="0"/>
              <a:t>ILOG CPLEX - </a:t>
            </a:r>
            <a:r>
              <a:rPr lang="ru-RU" dirty="0"/>
              <a:t>это решение, предназначенное для быстрой разработки и развертывания моделей математического программирования и программирования в ограничениях. </a:t>
            </a:r>
            <a:r>
              <a:rPr lang="en-US" dirty="0"/>
              <a:t>C</a:t>
            </a:r>
            <a:r>
              <a:rPr lang="ru-RU" dirty="0" err="1"/>
              <a:t>очетает</a:t>
            </a:r>
            <a:r>
              <a:rPr lang="ru-RU" dirty="0"/>
              <a:t> в себе полнофункциональную интегрированную среду разработки с поддержкой языка OPL и высокопроизводительные модули решений CPLEX и CP </a:t>
            </a:r>
            <a:r>
              <a:rPr lang="ru-RU" dirty="0" err="1"/>
              <a:t>Optimizer</a:t>
            </a:r>
            <a:r>
              <a:rPr lang="ru-RU" dirty="0"/>
              <a:t>.</a:t>
            </a:r>
            <a:endParaRPr lang="en-US" dirty="0"/>
          </a:p>
          <a:p>
            <a:r>
              <a:rPr lang="en-US" dirty="0"/>
              <a:t>SCIP  - </a:t>
            </a:r>
            <a:r>
              <a:rPr lang="ru-RU" dirty="0"/>
              <a:t>один из самых быстрых некоммерческих решателей для смешанного целочисленного программирования (MIP) и смешанного целочисленного нелинейного программирования (MINLP)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3186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61461C-9C63-4449-817E-F30A863306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IP</a:t>
            </a:r>
            <a:endParaRPr lang="ru-RU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735B2F78-AEB5-AA4D-A0FF-11730D3B770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1087" y="1290023"/>
            <a:ext cx="7794502" cy="538541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458D762-AD84-6942-B0EB-5D30A02D5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8728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41132" y="297226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заимосвязи между наукам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3E69D01-2AB2-5A4D-AF6E-743794E813B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944547" y="1541927"/>
            <a:ext cx="6207929" cy="459504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944547" y="1541926"/>
            <a:ext cx="6207928" cy="45950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25129660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7411BB-031E-F244-A9BE-4119143F6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Некоторые популярные на сегодня задачи 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CF644B2-B19E-E949-88FF-AFAB11D9BA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бработка естественного языка (</a:t>
            </a:r>
            <a:r>
              <a:rPr lang="en-US" dirty="0"/>
              <a:t>NLP</a:t>
            </a:r>
            <a:r>
              <a:rPr lang="ru-RU" dirty="0"/>
              <a:t>), в том числе аннотирование научной-технической информации</a:t>
            </a:r>
          </a:p>
          <a:p>
            <a:r>
              <a:rPr lang="ru-RU" dirty="0"/>
              <a:t>Анализ изображений</a:t>
            </a:r>
          </a:p>
        </p:txBody>
      </p:sp>
      <p:pic>
        <p:nvPicPr>
          <p:cNvPr id="4" name="Google Shape;69;p14">
            <a:extLst>
              <a:ext uri="{FF2B5EF4-FFF2-40B4-BE49-F238E27FC236}">
                <a16:creationId xmlns:a16="http://schemas.microsoft.com/office/drawing/2014/main" id="{5C114319-120D-E34D-AA6C-B61F24C37B05}"/>
              </a:ext>
            </a:extLst>
          </p:cNvPr>
          <p:cNvPicPr preferRelativeResize="0"/>
          <p:nvPr/>
        </p:nvPicPr>
        <p:blipFill rotWithShape="1"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7952"/>
          <a:stretch/>
        </p:blipFill>
        <p:spPr>
          <a:xfrm>
            <a:off x="5294933" y="3777804"/>
            <a:ext cx="3636580" cy="253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5633D9D-81FE-A24A-8587-CE78B30599A0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4372" y="3690909"/>
            <a:ext cx="4450561" cy="25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246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ашинное обучение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.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.</a:t>
            </a:r>
          </a:p>
        </p:txBody>
      </p:sp>
    </p:spTree>
    <p:extLst>
      <p:ext uri="{BB962C8B-B14F-4D97-AF65-F5344CB8AC3E}">
        <p14:creationId xmlns:p14="http://schemas.microsoft.com/office/powerpoint/2010/main" val="5541532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2" y="409135"/>
            <a:ext cx="780533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 для обсужд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712" y="1403307"/>
            <a:ext cx="8401362" cy="378918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dirty="0"/>
              <a:t>Многие методы </a:t>
            </a:r>
            <a:r>
              <a:rPr lang="en-US" dirty="0"/>
              <a:t>Data</a:t>
            </a:r>
            <a:r>
              <a:rPr lang="ru-RU" dirty="0"/>
              <a:t> </a:t>
            </a:r>
            <a:r>
              <a:rPr lang="en-US" dirty="0"/>
              <a:t>Science</a:t>
            </a:r>
            <a:r>
              <a:rPr lang="ru-RU" dirty="0"/>
              <a:t> и </a:t>
            </a:r>
            <a:r>
              <a:rPr lang="en-US" dirty="0"/>
              <a:t>Machine Learning </a:t>
            </a:r>
            <a:r>
              <a:rPr lang="ru-RU" dirty="0"/>
              <a:t>появились достаточно давно - 50-70 года прошлого века, но активно использоваться в бизнесе начали только сейчас</a:t>
            </a:r>
          </a:p>
          <a:p>
            <a:pPr marL="0" indent="0">
              <a:buNone/>
            </a:pPr>
            <a:endParaRPr lang="ru-RU" dirty="0"/>
          </a:p>
          <a:p>
            <a:pPr marL="685765" lvl="2" indent="0">
              <a:buNone/>
            </a:pPr>
            <a:r>
              <a:rPr lang="ru-RU" sz="2100" dirty="0"/>
              <a:t>С чем это связано?</a:t>
            </a:r>
          </a:p>
          <a:p>
            <a:pPr marL="685765" lvl="2" indent="0">
              <a:buNone/>
            </a:pPr>
            <a:r>
              <a:rPr lang="ru-RU" sz="2100" dirty="0"/>
              <a:t>Что такого случилось?</a:t>
            </a:r>
          </a:p>
          <a:p>
            <a:pPr marL="685765" lvl="2" indent="0">
              <a:buNone/>
            </a:pPr>
            <a:r>
              <a:rPr lang="ru-RU" sz="2100" dirty="0"/>
              <a:t>Что есть сейчас и чего не было тогда?</a:t>
            </a:r>
          </a:p>
        </p:txBody>
      </p:sp>
    </p:spTree>
    <p:extLst>
      <p:ext uri="{BB962C8B-B14F-4D97-AF65-F5344CB8AC3E}">
        <p14:creationId xmlns:p14="http://schemas.microsoft.com/office/powerpoint/2010/main" val="38632457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0390" y="555332"/>
            <a:ext cx="7885841" cy="644428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0390" y="1199761"/>
            <a:ext cx="8614284" cy="4842224"/>
          </a:xfrm>
        </p:spPr>
        <p:txBody>
          <a:bodyPr>
            <a:noAutofit/>
          </a:bodyPr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</a:t>
            </a:r>
          </a:p>
        </p:txBody>
      </p:sp>
    </p:spTree>
    <p:extLst>
      <p:ext uri="{BB962C8B-B14F-4D97-AF65-F5344CB8AC3E}">
        <p14:creationId xmlns:p14="http://schemas.microsoft.com/office/powerpoint/2010/main" val="24284514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833" y="477515"/>
            <a:ext cx="8258334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Давайте подумаем 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435" y="1471687"/>
            <a:ext cx="8258334" cy="5033285"/>
          </a:xfrm>
        </p:spPr>
        <p:txBody>
          <a:bodyPr>
            <a:normAutofit/>
          </a:bodyPr>
          <a:lstStyle/>
          <a:p>
            <a:r>
              <a:rPr lang="ru-RU" dirty="0"/>
              <a:t>Зачем мы учим машины? Например, получить прогноз продаж</a:t>
            </a:r>
          </a:p>
          <a:p>
            <a:r>
              <a:rPr lang="ru-RU" dirty="0"/>
              <a:t>Какие у разработчика моделей?</a:t>
            </a:r>
          </a:p>
          <a:p>
            <a:r>
              <a:rPr lang="ru-RU" dirty="0"/>
              <a:t>А какие цели у бизнеса?</a:t>
            </a:r>
          </a:p>
        </p:txBody>
      </p:sp>
    </p:spTree>
    <p:extLst>
      <p:ext uri="{BB962C8B-B14F-4D97-AF65-F5344CB8AC3E}">
        <p14:creationId xmlns:p14="http://schemas.microsoft.com/office/powerpoint/2010/main" val="41906685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52784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46956"/>
            <a:ext cx="8270424" cy="5158260"/>
          </a:xfrm>
        </p:spPr>
        <p:txBody>
          <a:bodyPr>
            <a:normAutofit/>
          </a:bodyPr>
          <a:lstStyle/>
          <a:p>
            <a:r>
              <a:rPr lang="ru-RU" dirty="0"/>
              <a:t>Прибыль (часто важность не велика в краткосрочной перспективе)</a:t>
            </a:r>
          </a:p>
          <a:p>
            <a:r>
              <a:rPr lang="ru-RU" dirty="0"/>
              <a:t>Доля рынка (важность велика)</a:t>
            </a:r>
          </a:p>
          <a:p>
            <a:r>
              <a:rPr lang="ru-RU" dirty="0"/>
              <a:t>Сделать людей счастливыми</a:t>
            </a:r>
          </a:p>
          <a:p>
            <a:r>
              <a:rPr lang="ru-RU" dirty="0"/>
              <a:t>Прославится</a:t>
            </a:r>
          </a:p>
          <a:p>
            <a:r>
              <a:rPr lang="ru-RU" dirty="0"/>
              <a:t>Обеспечить долгую, стабильную жизнь компании</a:t>
            </a:r>
          </a:p>
          <a:p>
            <a:r>
              <a:rPr lang="ru-RU" dirty="0"/>
              <a:t>Не знаю...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045808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2961BA-3467-AD48-9944-67D85E50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155" y="345858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одходы 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1EA6246-5488-5D44-9AF1-FB7A9453BA84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6771" y="1238491"/>
          <a:ext cx="9695024" cy="54285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254021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7A8ED2-48C7-4740-B048-FF442793BA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4B52739-6319-1048-B483-F23AD341E5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553998"/>
          </a:xfrm>
        </p:spPr>
        <p:txBody>
          <a:bodyPr>
            <a:normAutofit fontScale="55000" lnSpcReduction="20000"/>
          </a:bodyPr>
          <a:lstStyle/>
          <a:p>
            <a:r>
              <a:rPr lang="ru-RU" dirty="0"/>
              <a:t>Почему мы исследуем модели объектов, а не сами объекты?</a:t>
            </a:r>
          </a:p>
          <a:p>
            <a:r>
              <a:rPr lang="ru-RU" dirty="0"/>
              <a:t>.....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750A5EE-8E45-ED4F-AAB3-1160BCE7CAE6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4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02606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75E793-0F76-9948-B91B-2F0632A4B3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9913" y="412696"/>
            <a:ext cx="7178621" cy="884436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ример из бизнеса FMCG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67D40CFC-F40F-7945-BD47-5F9142FCC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3263" y="1332623"/>
            <a:ext cx="7537473" cy="4585350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987C72A5-A7F0-E24C-9E52-11717997C35E}"/>
              </a:ext>
            </a:extLst>
          </p:cNvPr>
          <p:cNvSpPr/>
          <p:nvPr/>
        </p:nvSpPr>
        <p:spPr>
          <a:xfrm>
            <a:off x="803263" y="1145894"/>
            <a:ext cx="7537473" cy="4772079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63294884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25213-2654-A746-A2BA-C4DC61C62D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798" y="415305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B7D5C47-9F4A-E248-8DCC-5EB9A91787E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09287" y="1250065"/>
          <a:ext cx="8389788" cy="5192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7547466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4556" y="424886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Задачи машинного обуч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556" y="1283562"/>
            <a:ext cx="7886700" cy="5149552"/>
          </a:xfrm>
        </p:spPr>
        <p:txBody>
          <a:bodyPr/>
          <a:lstStyle/>
          <a:p>
            <a:r>
              <a:rPr lang="ru-RU" dirty="0"/>
              <a:t>Регрессия</a:t>
            </a:r>
          </a:p>
          <a:p>
            <a:r>
              <a:rPr lang="ru-RU" dirty="0"/>
              <a:t>Классификация</a:t>
            </a:r>
          </a:p>
          <a:p>
            <a:r>
              <a:rPr lang="ru-RU" dirty="0"/>
              <a:t>Ранжирование</a:t>
            </a:r>
          </a:p>
          <a:p>
            <a:r>
              <a:rPr lang="ru-RU" dirty="0"/>
              <a:t>Кластеризация</a:t>
            </a:r>
          </a:p>
          <a:p>
            <a:r>
              <a:rPr lang="ru-RU" dirty="0"/>
              <a:t>Понижение размерности</a:t>
            </a:r>
          </a:p>
        </p:txBody>
      </p:sp>
    </p:spTree>
    <p:extLst>
      <p:ext uri="{BB962C8B-B14F-4D97-AF65-F5344CB8AC3E}">
        <p14:creationId xmlns:p14="http://schemas.microsoft.com/office/powerpoint/2010/main" val="28432949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6463" y="616398"/>
            <a:ext cx="5396594" cy="405443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Итоги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8BD3A74B-C5F2-F043-86C0-8175B3C03C06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56231" y="1021840"/>
          <a:ext cx="8442843" cy="58361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546463" y="1841378"/>
            <a:ext cx="4973988" cy="52203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dirty="0"/>
              <a:t>Нужно справиться с тремя сложностями:</a:t>
            </a:r>
          </a:p>
        </p:txBody>
      </p:sp>
    </p:spTree>
    <p:extLst>
      <p:ext uri="{BB962C8B-B14F-4D97-AF65-F5344CB8AC3E}">
        <p14:creationId xmlns:p14="http://schemas.microsoft.com/office/powerpoint/2010/main" val="56774759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1725495"/>
            <a:ext cx="7195459" cy="31071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4800" b="1" dirty="0">
                <a:solidFill>
                  <a:srgbClr val="00B0F0"/>
                </a:solidFill>
              </a:rPr>
              <a:t>Методы машинного обучения с учителем</a:t>
            </a:r>
          </a:p>
          <a:p>
            <a:endParaRPr lang="ru-RU" sz="48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3062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260350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Дано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74821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объек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допустимых отве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Целевая функция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arget function)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начения которой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известны только на конечном подмножестве объектов {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. . . ,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}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⊂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ары «объект– ответ» 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ются прецедентами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Совокупность пар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" sz="2400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=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ется обучающей выборкой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raining sample).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490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1004175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ребуется найт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97309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ависимость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о выборке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то есть построить решающую функцию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decision function)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ctr"/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которая приближала бы целевую функцию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ричём не только на объектах обучающей выборки, но и на всём множестве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Решающая функция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должна допускать эффективную компьютерную реализацию. </a:t>
            </a: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679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ипы задач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891433"/>
            <a:ext cx="751587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регрессии – прогноз на основе выборки объектов с различными признаками. На выходе - вещественное число (2, 35, 76.454 и др.). Например, цена квартиры, стоимость ценной бумаги через неделю, ожидаемый доход магазина на следующий месяц, качество вина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бесконечное.</a:t>
            </a:r>
          </a:p>
          <a:p>
            <a:pPr algn="just"/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классификации – получение категориального ответа на основе набора признаков. Имеет конечное количество ответов (часто, в формате «да» или «нет»): является ли изображение человеческим лицом, давать ли клиенту кредит, к какой категории отнести товар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конечное.</a:t>
            </a:r>
          </a:p>
          <a:p>
            <a:pPr algn="just"/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pPr algn="just"/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0735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379276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4, 8, 9, 26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ы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39.2, 46.4, 48.2, 78.8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Задача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Если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</a:rPr>
              <a:t> = 256</a:t>
            </a:r>
            <a:r>
              <a:rPr lang="ru-RU" sz="2400" dirty="0">
                <a:solidFill>
                  <a:schemeClr val="tx1"/>
                </a:solidFill>
              </a:rPr>
              <a:t>,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	то чему равен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</a:rPr>
              <a:t>? </a:t>
            </a:r>
            <a:endParaRPr lang="ru-RU" sz="2400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56809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384162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одготовка к решению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298654"/>
            <a:ext cx="5897626" cy="52952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FB1E14-32EF-2B47-838C-32FA673AEA4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210598" y="1329588"/>
            <a:ext cx="5844482" cy="526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3740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5C482A-88D9-BA4D-8E11-AF9EF19B73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940713"/>
            <a:ext cx="8626033" cy="861774"/>
          </a:xfrm>
        </p:spPr>
        <p:txBody>
          <a:bodyPr>
            <a:noAutofit/>
          </a:bodyPr>
          <a:lstStyle/>
          <a:p>
            <a:r>
              <a:rPr lang="ru-RU" sz="3600" dirty="0"/>
              <a:t>Некоторые причины для моделирован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7895A32-7707-4542-99CF-A184A514E8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1661993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Натурные испытания – это дорого/долго</a:t>
            </a:r>
          </a:p>
          <a:p>
            <a:endParaRPr lang="ru-RU" dirty="0"/>
          </a:p>
          <a:p>
            <a:r>
              <a:rPr lang="ru-RU" b="1" i="1" dirty="0"/>
              <a:t>Суть моделирования в абстрагировании/избирательности</a:t>
            </a:r>
          </a:p>
          <a:p>
            <a:pPr lvl="1"/>
            <a:r>
              <a:rPr lang="ru-RU" dirty="0"/>
              <a:t>Абстрагирование – это одни из способов борьбы со сложностями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13A1A9C-2691-E943-9ECA-4E1C2EDD1B4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5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27389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57023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scikit-learn</a:t>
            </a:r>
            <a:endParaRPr lang="ru-RU" sz="32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458227"/>
            <a:ext cx="7218420" cy="523350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0FD3072-307C-8447-9C9D-F12BAEABFAA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217220" y="1478866"/>
            <a:ext cx="7107562" cy="52128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blipFill>
                <a:blip r:embed="rId3"/>
                <a:stretch>
                  <a:fillRect l="-3478" r="-3478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</p:spTree>
    <p:extLst>
      <p:ext uri="{BB962C8B-B14F-4D97-AF65-F5344CB8AC3E}">
        <p14:creationId xmlns:p14="http://schemas.microsoft.com/office/powerpoint/2010/main" val="225998417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атематическая постановка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</p:spPr>
            <p:txBody>
              <a:bodyPr>
                <a:normAutofit fontScale="92500"/>
              </a:bodyPr>
              <a:lstStyle>
                <a:lvl1pPr marL="228589" indent="-228589" algn="l" defTabSz="914354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76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294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120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298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474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65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829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00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ана обучающая выборка: 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</a:t>
                </a:r>
                <a:r>
                  <a:rPr lang="ru-RU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" i="1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" i="1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}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ru-RU" dirty="0">
                    <a:solidFill>
                      <a:schemeClr val="tx1"/>
                    </a:solidFill>
                  </a:rPr>
                  <a:t>– вектор размерности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ru-RU" dirty="0">
                    <a:solidFill>
                      <a:schemeClr val="tx1"/>
                    </a:solidFill>
                  </a:rPr>
                  <a:t>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Необходимо построить такую функцию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ля поиска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ru-RU" dirty="0">
                    <a:solidFill>
                      <a:schemeClr val="tx1"/>
                    </a:solidFill>
                  </a:rPr>
                  <a:t> используем метод наименьших квадратов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  <a:blipFill>
                <a:blip r:embed="rId2"/>
                <a:stretch>
                  <a:fillRect l="-1447" t="-2326" b="-444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91063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Мы начали с простейшей модели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как в формуле общего вида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Отразить свободный член 32?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можно ли используя линейную регрессию получить квадратичную модель вида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sSup>
                      <m:sSupPr>
                        <m:ctrlP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𝑏𝑥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ru-RU" sz="2400" dirty="0">
                    <a:solidFill>
                      <a:schemeClr val="tx1"/>
                    </a:solidFill>
                  </a:rPr>
                  <a:t> ?</a:t>
                </a: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  <a:blipFill>
                <a:blip r:embed="rId2"/>
                <a:stretch>
                  <a:fillRect l="-1411" t="-4000" r="-21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52093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10900"/>
            <a:ext cx="6462486" cy="1325563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Как оценить качество решения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Перед началом обучения выборку разбивают на обучающую и тестовую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ачество следует оценить на тестовой выборке. 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Меры качества: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квадратич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Squared Error, MS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абсолют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Absolute Error, MA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оэффициент детерминации (R</a:t>
                </a:r>
                <a:r>
                  <a:rPr lang="ru-RU" sz="2000" baseline="30000" dirty="0">
                    <a:solidFill>
                      <a:schemeClr val="tx1"/>
                    </a:solidFill>
                  </a:rPr>
                  <a:t>2</a:t>
                </a:r>
                <a:r>
                  <a:rPr lang="ru-RU" sz="2000" dirty="0">
                    <a:solidFill>
                      <a:schemeClr val="tx1"/>
                    </a:solidFill>
                  </a:rPr>
                  <a:t>). Коэффициент детерминации измеряет долю дисперсии, объясненную моделью, в общей дисперсии целевой переменной. Если она близка к единице, то модель хорошо объясняет данные, если же она близка к нулю, то прогнозы сопоставимы по качеству с константным предсказанием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  <a:blipFill>
                <a:blip r:embed="rId2"/>
                <a:stretch>
                  <a:fillRect l="-879" t="-1829" r="-879" b="-152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534404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09842" cy="859237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Переобучение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0713FF59-C069-A046-992A-DFE8C7704E1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450" y="1270286"/>
            <a:ext cx="7820894" cy="5310743"/>
          </a:xfr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1177630" y="1264049"/>
            <a:ext cx="7834168" cy="53107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596567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22957"/>
            <a:ext cx="6409842" cy="859237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Метод ближайших сосед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122140"/>
            <a:ext cx="7288501" cy="28571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/>
              <a:t>Правило классификации: объект принадлежит тому же классу что и его </a:t>
            </a:r>
            <a:r>
              <a:rPr lang="en-US" sz="2000" dirty="0"/>
              <a:t>k-</a:t>
            </a:r>
            <a:r>
              <a:rPr lang="ru-RU" sz="2000" dirty="0"/>
              <a:t>ближайший соседей.</a:t>
            </a:r>
          </a:p>
          <a:p>
            <a:pPr marL="0" indent="0">
              <a:buNone/>
            </a:pPr>
            <a:r>
              <a:rPr lang="ru-RU" sz="2000" dirty="0"/>
              <a:t>Близость  определяется в пространстве признаков.</a:t>
            </a:r>
          </a:p>
          <a:p>
            <a:pPr marL="0" indent="0">
              <a:buNone/>
            </a:pPr>
            <a:r>
              <a:rPr lang="ru-RU" sz="2000" dirty="0"/>
              <a:t>Для применения метода необходимо решить задачи:</a:t>
            </a:r>
          </a:p>
          <a:p>
            <a:r>
              <a:rPr lang="ru-RU" sz="2000" dirty="0"/>
              <a:t>нормализация признаков,</a:t>
            </a:r>
          </a:p>
          <a:p>
            <a:r>
              <a:rPr lang="ru-RU" sz="2000" dirty="0"/>
              <a:t>выбор метрики,</a:t>
            </a:r>
          </a:p>
          <a:p>
            <a:r>
              <a:rPr lang="ru-RU" sz="2000" dirty="0"/>
              <a:t>выбор </a:t>
            </a:r>
            <a:r>
              <a:rPr lang="en-US" sz="2000" dirty="0"/>
              <a:t>k.</a:t>
            </a:r>
            <a:endParaRPr lang="ru-RU" sz="2000" dirty="0"/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D00654ED-CBCC-684B-8EC9-BD129C249B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12848" y="3276736"/>
            <a:ext cx="3065998" cy="27692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4712849" y="3276737"/>
            <a:ext cx="3065999" cy="28034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932940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>
            <a:normAutofit fontScale="90000"/>
          </a:bodyPr>
          <a:lstStyle/>
          <a:p>
            <a:pPr algn="l"/>
            <a:r>
              <a:rPr lang="ru-RU" b="1" dirty="0">
                <a:solidFill>
                  <a:srgbClr val="00B0F0"/>
                </a:solidFill>
              </a:rPr>
              <a:t>Оценка качества </a:t>
            </a:r>
            <a:br>
              <a:rPr lang="ru-RU" b="1" dirty="0">
                <a:solidFill>
                  <a:srgbClr val="00B0F0"/>
                </a:solidFill>
              </a:rPr>
            </a:br>
            <a:r>
              <a:rPr lang="ru-RU" b="1" dirty="0">
                <a:solidFill>
                  <a:srgbClr val="00B0F0"/>
                </a:solidFill>
              </a:rPr>
              <a:t>классифик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910756"/>
            <a:ext cx="7029962" cy="4123140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ru-RU" sz="1600" dirty="0"/>
              <a:t>Пусть есть два класса </a:t>
            </a:r>
            <a:r>
              <a:rPr lang="ru-RU" sz="1600" dirty="0" err="1"/>
              <a:t>Y</a:t>
            </a:r>
            <a:r>
              <a:rPr lang="en-US" sz="1600" dirty="0"/>
              <a:t>={0,1}</a:t>
            </a:r>
            <a:r>
              <a:rPr lang="ru-RU" sz="1600" dirty="0"/>
              <a:t>. Пусть банк использует систему классификации заёмщиков на кредитоспособных и некредитоспособных. Обнаружение некредитоспособного заёмщика (</a:t>
            </a:r>
            <a:r>
              <a:rPr lang="en-US" sz="1600" dirty="0"/>
              <a:t>y=1) </a:t>
            </a:r>
            <a:r>
              <a:rPr lang="ru-RU" sz="1600" dirty="0"/>
              <a:t>можно рассматривать как "сигнал тревоги", сообщающий о возможных рисках. </a:t>
            </a:r>
          </a:p>
          <a:p>
            <a:pPr marL="0" indent="0" algn="just">
              <a:buNone/>
            </a:pPr>
            <a:r>
              <a:rPr lang="ru-RU" sz="1600" dirty="0"/>
              <a:t>Возможны следующие исходы классификации:</a:t>
            </a:r>
          </a:p>
          <a:p>
            <a:pPr algn="just"/>
            <a:r>
              <a:rPr lang="ru-RU" sz="1600" dirty="0"/>
              <a:t>Некредитоспособный заёмщик классифицирован как некредитоспособный, т.е. положительный класс распознан как положительный (</a:t>
            </a:r>
            <a:r>
              <a:rPr lang="en-US" sz="1600" dirty="0"/>
              <a:t>True Positive — TP).</a:t>
            </a:r>
          </a:p>
          <a:p>
            <a:pPr algn="just"/>
            <a:r>
              <a:rPr lang="ru-RU" sz="1600" dirty="0"/>
              <a:t>Кредитоспособный заёмщик классифицирован как кредитоспособный, т.е. отрицательный класс распознан как отрицательный. (</a:t>
            </a:r>
            <a:r>
              <a:rPr lang="en-US" sz="1600" dirty="0"/>
              <a:t>True Negative — TN).</a:t>
            </a:r>
          </a:p>
          <a:p>
            <a:pPr algn="just"/>
            <a:r>
              <a:rPr lang="ru-RU" sz="1600" dirty="0"/>
              <a:t>Кредитоспособный заёмщик классифицирован как некредитоспособный, т.е. имела место ошибка, в результате которой отрицательный класс был распознан как положительный (</a:t>
            </a:r>
            <a:r>
              <a:rPr lang="en-US" sz="1600" dirty="0"/>
              <a:t>False Positive — FP)</a:t>
            </a:r>
            <a:r>
              <a:rPr lang="ru-RU" sz="1600" dirty="0"/>
              <a:t> – это ошибка </a:t>
            </a:r>
            <a:r>
              <a:rPr lang="en-US" sz="1600" dirty="0"/>
              <a:t>I </a:t>
            </a:r>
            <a:r>
              <a:rPr lang="ru-RU" sz="1600" dirty="0"/>
              <a:t>рода (ложная тревога).</a:t>
            </a:r>
          </a:p>
          <a:p>
            <a:pPr algn="just"/>
            <a:r>
              <a:rPr lang="ru-RU" sz="1600" dirty="0"/>
              <a:t>Некредитоспособный заёмщик распознан как кредитоспособный, т.е. имела место ошибка, в результате которой положительный класс был распознан как отрицательный (</a:t>
            </a:r>
            <a:r>
              <a:rPr lang="en-US" sz="1600" dirty="0"/>
              <a:t>False Negative — FN)</a:t>
            </a:r>
            <a:r>
              <a:rPr lang="ru-RU" sz="1600" dirty="0"/>
              <a:t> – это ошибка </a:t>
            </a:r>
            <a:r>
              <a:rPr lang="en-US" sz="1600" dirty="0"/>
              <a:t>II </a:t>
            </a:r>
            <a:r>
              <a:rPr lang="ru-RU" sz="1600" dirty="0"/>
              <a:t>рода (пропуск цели).</a:t>
            </a:r>
          </a:p>
          <a:p>
            <a:pPr marL="0" indent="0" algn="just"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129098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20578"/>
            <a:ext cx="9144000" cy="1325563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rgbClr val="00B0F0"/>
                </a:solidFill>
              </a:rPr>
              <a:t>Метрики качества классификаци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ккурат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Accuracy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доля правильных ответов. Бесполезна в задачах с неравными классами.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Точ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Precision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доля правильных ответов модели в пределах класса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Precision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Полнот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Recall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это доля истинно положительных классификаций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Recall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sz="2400" dirty="0">
                    <a:solidFill>
                      <a:schemeClr val="tx1"/>
                    </a:solidFill>
                  </a:rPr>
                  <a:t>F-</a:t>
                </a:r>
                <a:r>
                  <a:rPr lang="ru-RU" sz="2400" dirty="0">
                    <a:solidFill>
                      <a:schemeClr val="tx1"/>
                    </a:solidFill>
                  </a:rPr>
                  <a:t>мер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F-score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гармоническое среднее между точностью и полнотой. 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  <a:blipFill>
                <a:blip r:embed="rId2"/>
                <a:stretch>
                  <a:fillRect l="-1311" t="-1554" r="-13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746175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7195459" cy="540591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Итог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1187450" y="1552871"/>
            <a:ext cx="6631984" cy="40237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dirty="0"/>
              <a:t>Машинное обучение с учителем решает задачи регрессии и классификации</a:t>
            </a:r>
          </a:p>
          <a:p>
            <a:pPr algn="just"/>
            <a:r>
              <a:rPr lang="ru-RU" dirty="0"/>
              <a:t>Нужно сформировать обучающую и проверочную выборки</a:t>
            </a:r>
          </a:p>
          <a:p>
            <a:pPr algn="just"/>
            <a:r>
              <a:rPr lang="ru-RU" dirty="0"/>
              <a:t>Визуализируйте данные, выбирайте признаки</a:t>
            </a:r>
          </a:p>
          <a:p>
            <a:pPr algn="just"/>
            <a:r>
              <a:rPr lang="ru-RU" dirty="0"/>
              <a:t>Оценивайте метрики результата</a:t>
            </a:r>
          </a:p>
          <a:p>
            <a:pPr algn="just"/>
            <a:r>
              <a:rPr lang="ru-RU" dirty="0"/>
              <a:t>Совершенствуйте модели</a:t>
            </a:r>
          </a:p>
        </p:txBody>
      </p:sp>
    </p:spTree>
    <p:extLst>
      <p:ext uri="{BB962C8B-B14F-4D97-AF65-F5344CB8AC3E}">
        <p14:creationId xmlns:p14="http://schemas.microsoft.com/office/powerpoint/2010/main" val="344284655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2179198"/>
            <a:ext cx="5396594" cy="23303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600" b="1" dirty="0">
                <a:solidFill>
                  <a:srgbClr val="00B0F0"/>
                </a:solidFill>
              </a:rPr>
              <a:t>Методы машинного обучения без учителя</a:t>
            </a:r>
          </a:p>
          <a:p>
            <a:endParaRPr lang="ru-RU" sz="36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7954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DBB2FC-A98C-9A47-873E-F8E29BA5B6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505124"/>
            <a:ext cx="65532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Опасности математического моделирован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76F9279-CC55-2F4E-856E-1887AB833D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2"/>
            <a:ext cx="8229599" cy="4602737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Ферми сказал, что в теоретической физике есть лишь два подхода к вычислениям:</a:t>
            </a:r>
          </a:p>
          <a:p>
            <a:pPr marL="285750" indent="-285750"/>
            <a:r>
              <a:rPr lang="ru-RU" dirty="0"/>
              <a:t>понимание физической природы процесса </a:t>
            </a:r>
          </a:p>
          <a:p>
            <a:pPr marL="0" indent="0">
              <a:buNone/>
            </a:pPr>
            <a:r>
              <a:rPr lang="ru-RU" dirty="0"/>
              <a:t>или </a:t>
            </a:r>
          </a:p>
          <a:p>
            <a:pPr marL="285750" indent="-285750"/>
            <a:r>
              <a:rPr lang="ru-RU" dirty="0"/>
              <a:t>наличие точного математического формализма, 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и работа Дайсона не идёт ни по одному из этих путей. </a:t>
            </a:r>
          </a:p>
          <a:p>
            <a:pPr marL="0" indent="0">
              <a:buNone/>
            </a:pPr>
            <a:r>
              <a:rPr lang="ru-RU" dirty="0"/>
              <a:t>Когда обескураженный Дайсон спросил Ферми, почему тому не кажется убедительным совпадение результатов вычислений и эксперимента, Ферми указал на наличие произвольных параметров в модели Дайсона и отметил: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b="1" dirty="0"/>
              <a:t>мой друг Джонни фон Нейман говорил, что с четырьмя параметрами он может описать слона, а с пятым — заставить его махать хоботом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22DBF7B-372E-A04E-92F6-7E84CBD19B3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6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17900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1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Отличия</a:t>
            </a:r>
            <a:endParaRPr lang="en-US" sz="21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204148" y="1189822"/>
            <a:ext cx="5514866" cy="5345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Обучение с учителем </a:t>
            </a:r>
            <a:r>
              <a:rPr lang="en-US" dirty="0">
                <a:solidFill>
                  <a:schemeClr val="tx1"/>
                </a:solidFill>
              </a:rPr>
              <a:t>(supervised) vs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dirty="0">
                <a:solidFill>
                  <a:schemeClr val="tx1"/>
                </a:solidFill>
              </a:rPr>
              <a:t>Обучение без учителя</a:t>
            </a:r>
            <a:r>
              <a:rPr lang="en-US" dirty="0">
                <a:solidFill>
                  <a:schemeClr val="tx1"/>
                </a:solidFill>
              </a:rPr>
              <a:t> (unsupervised)</a:t>
            </a:r>
            <a:endParaRPr lang="ru-RU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15DD3932-42B3-A249-9A80-DF019F3DF616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5513" y="2243684"/>
            <a:ext cx="7526243" cy="3044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44439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Задачи и приложения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452187-83CC-0E47-86F6-E75D7661E48B}"/>
              </a:ext>
            </a:extLst>
          </p:cNvPr>
          <p:cNvSpPr txBox="1"/>
          <p:nvPr/>
        </p:nvSpPr>
        <p:spPr>
          <a:xfrm>
            <a:off x="1116013" y="1720839"/>
            <a:ext cx="758731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кластериз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общения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наружения аномалий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поиска правил ассоци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сокращения размерност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endParaRPr lang="ru-RU" sz="2400" dirty="0"/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Маркетинговые исследования: разбиение множества всех клиентов на кластеры для выявления типичных предпочтений.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Анализ рыночных корзин: выявление сочетаний товаров, часто встречающихся вместе в покупках клиентов.</a:t>
            </a:r>
          </a:p>
        </p:txBody>
      </p:sp>
    </p:spTree>
    <p:extLst>
      <p:ext uri="{BB962C8B-B14F-4D97-AF65-F5344CB8AC3E}">
        <p14:creationId xmlns:p14="http://schemas.microsoft.com/office/powerpoint/2010/main" val="394345698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52992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етод </a:t>
            </a:r>
            <a:r>
              <a:rPr lang="ru-RU" sz="3600" b="1" dirty="0" err="1">
                <a:solidFill>
                  <a:srgbClr val="00B0F0"/>
                </a:solidFill>
                <a:ea typeface="Consolas" charset="0"/>
                <a:cs typeface="Consolas" charset="0"/>
              </a:rPr>
              <a:t>k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-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/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ru-RU" sz="2800" dirty="0">
                    <a:solidFill>
                      <a:schemeClr val="tx1"/>
                    </a:solidFill>
                  </a:rPr>
                  <a:t>Задача: разбить выборку на кластеры</a:t>
                </a:r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:endParaRPr lang="en-US" sz="28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</a:rPr>
                  <a:t>Метод стремится минимизировать суммарное квадратичное отклонение точек кластеров от центров этих кластеров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a:rPr lang="ru-RU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ru-RU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endParaRPr lang="ru-RU" sz="2800" dirty="0">
                  <a:solidFill>
                    <a:schemeClr val="tx1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>
                    <a:solidFill>
                      <a:schemeClr val="tx1"/>
                    </a:solidFill>
                  </a:rPr>
                  <a:t> - </a:t>
                </a:r>
                <a:r>
                  <a:rPr lang="ru-RU" sz="2800" dirty="0">
                    <a:solidFill>
                      <a:schemeClr val="tx1"/>
                    </a:solidFill>
                  </a:rPr>
                  <a:t>центр класте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800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blipFill>
                <a:blip r:embed="rId2"/>
                <a:stretch>
                  <a:fillRect l="-1748" t="-1734" r="-1748" b="-257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51211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Алгоритм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Начальны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выбираются случайно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Относим наблюдения к тем кластерам, чь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</a:rPr>
                  <a:t> </a:t>
                </a:r>
                <a:r>
                  <a:rPr lang="ru-RU" sz="3600" dirty="0">
                    <a:solidFill>
                      <a:schemeClr val="tx1"/>
                    </a:solidFill>
                  </a:rPr>
                  <a:t>к ним ближе всего. 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Зат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перевычисляется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существенно изменились, то возврат к шагу 2.</a:t>
                </a:r>
                <a:r>
                  <a:rPr lang="en" sz="3600" dirty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ru-RU" sz="3600" dirty="0">
                  <a:solidFill>
                    <a:schemeClr val="tx1"/>
                  </a:solidFill>
                  <a:ea typeface="Consolas" charset="0"/>
                  <a:cs typeface="Consolas" charset="0"/>
                </a:endParaRPr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blipFill>
                <a:blip r:embed="rId2"/>
                <a:stretch>
                  <a:fillRect l="-2525" t="-37288" b="-2372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73944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6040277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7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изуализация алгоритма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27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13829CB5-CA30-EF4D-B76F-DF1D2C279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60000" y="1222953"/>
            <a:ext cx="1963829" cy="1898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68A8DA1D-2A8D-2E43-A526-2EB0FAC7C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88192" y="1270752"/>
            <a:ext cx="1963829" cy="168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D4C01153-6367-9C4C-92B6-9CE9E9646C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08126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AB637716-94F8-C64D-9348-6B6399FB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01755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592CCCB-23EF-E149-92D9-455E5050F348}"/>
              </a:ext>
            </a:extLst>
          </p:cNvPr>
          <p:cNvSpPr txBox="1"/>
          <p:nvPr/>
        </p:nvSpPr>
        <p:spPr>
          <a:xfrm>
            <a:off x="1473563" y="11101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04ACD4-BB9D-654D-B885-D653C6AEAC9F}"/>
              </a:ext>
            </a:extLst>
          </p:cNvPr>
          <p:cNvSpPr txBox="1"/>
          <p:nvPr/>
        </p:nvSpPr>
        <p:spPr>
          <a:xfrm>
            <a:off x="4687462" y="10055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E555F8-7E7B-5143-8271-6282FEB4D7A8}"/>
              </a:ext>
            </a:extLst>
          </p:cNvPr>
          <p:cNvSpPr txBox="1"/>
          <p:nvPr/>
        </p:nvSpPr>
        <p:spPr>
          <a:xfrm>
            <a:off x="1473563" y="3567202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237ABA2-8A3F-9C42-9F80-86AA4298C10F}"/>
              </a:ext>
            </a:extLst>
          </p:cNvPr>
          <p:cNvSpPr txBox="1"/>
          <p:nvPr/>
        </p:nvSpPr>
        <p:spPr>
          <a:xfrm>
            <a:off x="4708458" y="3475693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389249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94407" y="1456528"/>
            <a:ext cx="5514866" cy="33444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Опасное вождение</a:t>
            </a: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r>
              <a:rPr lang="ru-RU" sz="2000" dirty="0">
                <a:solidFill>
                  <a:schemeClr val="tx1"/>
                </a:solidFill>
              </a:rPr>
              <a:t>Есть данные по трекам, скорости и ускорению</a:t>
            </a:r>
          </a:p>
          <a:p>
            <a:r>
              <a:rPr lang="ru-RU" sz="2000" dirty="0">
                <a:solidFill>
                  <a:schemeClr val="tx1"/>
                </a:solidFill>
              </a:rPr>
              <a:t>Нет (и не будет) данных о тому что такое опасное вождение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А что делать?</a:t>
            </a:r>
          </a:p>
          <a:p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29C43B4-07FE-984D-8630-B6FC48B8390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23638" y="1897203"/>
            <a:ext cx="2696724" cy="1795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8808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Кластеризация вождения</a:t>
            </a:r>
          </a:p>
        </p:txBody>
      </p:sp>
      <p:graphicFrame>
        <p:nvGraphicFramePr>
          <p:cNvPr id="7" name="Объект 3">
            <a:extLst>
              <a:ext uri="{FF2B5EF4-FFF2-40B4-BE49-F238E27FC236}">
                <a16:creationId xmlns:a16="http://schemas.microsoft.com/office/drawing/2014/main" id="{3BBFE513-A667-084F-8BC2-69DA4E8E79BE}"/>
              </a:ext>
            </a:extLst>
          </p:cNvPr>
          <p:cNvGraphicFramePr>
            <a:graphicFrameLocks/>
          </p:cNvGraphicFramePr>
          <p:nvPr/>
        </p:nvGraphicFramePr>
        <p:xfrm>
          <a:off x="1116013" y="1553738"/>
          <a:ext cx="7718356" cy="45275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692196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441325"/>
            <a:ext cx="7886700" cy="994172"/>
          </a:xfrm>
        </p:spPr>
        <p:txBody>
          <a:bodyPr>
            <a:normAutofit/>
          </a:bodyPr>
          <a:lstStyle/>
          <a:p>
            <a:r>
              <a:rPr lang="ru-RU" sz="3000" b="1" dirty="0">
                <a:solidFill>
                  <a:srgbClr val="00B0F0"/>
                </a:solidFill>
              </a:rPr>
              <a:t>Оценка качества кластериз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6013" y="1647955"/>
            <a:ext cx="7708498" cy="41028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Внешние (англ. </a:t>
            </a:r>
            <a:r>
              <a:rPr lang="en-US" sz="2400" dirty="0"/>
              <a:t>External) </a:t>
            </a:r>
            <a:r>
              <a:rPr lang="ru-RU" sz="2400" dirty="0"/>
              <a:t>меры основаны на сравнении результата кластеризации с априори известным разделением на классы.</a:t>
            </a:r>
          </a:p>
          <a:p>
            <a:pPr marL="0" indent="0">
              <a:buNone/>
            </a:pPr>
            <a:r>
              <a:rPr lang="ru-RU" sz="2400" dirty="0"/>
              <a:t>Внутренние (англ. </a:t>
            </a:r>
            <a:r>
              <a:rPr lang="en-US" sz="2400" dirty="0"/>
              <a:t>Internal) </a:t>
            </a:r>
            <a:r>
              <a:rPr lang="ru-RU" sz="2400" dirty="0"/>
              <a:t>меры отображают качество кластеризации только по информации в данных.</a:t>
            </a:r>
          </a:p>
          <a:p>
            <a:pPr marL="0" indent="0">
              <a:buNone/>
            </a:pPr>
            <a:r>
              <a:rPr lang="ru-RU" sz="2400" dirty="0"/>
              <a:t>Из внутренних мер часто применяют:</a:t>
            </a:r>
          </a:p>
          <a:p>
            <a:pPr marL="0" indent="0">
              <a:buNone/>
            </a:pPr>
            <a:r>
              <a:rPr lang="ru-RU" sz="2400" dirty="0"/>
              <a:t>Силуэт (англ. </a:t>
            </a:r>
            <a:r>
              <a:rPr lang="en-US" sz="2400" dirty="0"/>
              <a:t>Silhouette)</a:t>
            </a:r>
            <a:r>
              <a:rPr lang="ru-RU" sz="2400" dirty="0"/>
              <a:t> – он показывает, насколько объект похож на свой кластер по сравнению с другими кластерами.</a:t>
            </a:r>
          </a:p>
        </p:txBody>
      </p:sp>
    </p:spTree>
    <p:extLst>
      <p:ext uri="{BB962C8B-B14F-4D97-AF65-F5344CB8AC3E}">
        <p14:creationId xmlns:p14="http://schemas.microsoft.com/office/powerpoint/2010/main" val="27631350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C19806-1249-B64D-B42B-84781DF18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клеточных автома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6BCBFB-057A-6240-B160-9A3BD7681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68</a:t>
            </a:fld>
            <a:endParaRPr lang="en-US"/>
          </a:p>
        </p:txBody>
      </p:sp>
      <p:pic>
        <p:nvPicPr>
          <p:cNvPr id="9217" name="Picture 1" descr="page7image4173358576">
            <a:extLst>
              <a:ext uri="{FF2B5EF4-FFF2-40B4-BE49-F238E27FC236}">
                <a16:creationId xmlns:a16="http://schemas.microsoft.com/office/drawing/2014/main" id="{37BE8ADB-4049-474D-B458-4A1D31DE7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6878" y="1616079"/>
            <a:ext cx="7160322" cy="4158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261769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B70E9A-EA63-AE40-B2AC-6F390FC40C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ru-RU" dirty="0"/>
              <a:t>Модель Вольфрама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A0C10F16-8308-744B-ACF6-F31EEF6179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12189" y="1143000"/>
            <a:ext cx="7165011" cy="1023573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485D394-CD13-5141-904B-E72B4CF2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69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C9DC8FA-D58B-B24B-A279-5BACD0DC2E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7726" y="2048978"/>
            <a:ext cx="4413936" cy="4626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03800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0705A0-BC8A-2247-BB4F-80BE7D88DA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лон фон Нейман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001CAB1-8EF9-934F-9221-DCD2D741E9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2" y="5296754"/>
            <a:ext cx="8229599" cy="830997"/>
          </a:xfrm>
        </p:spPr>
        <p:txBody>
          <a:bodyPr>
            <a:normAutofit fontScale="77500" lnSpcReduction="20000"/>
          </a:bodyPr>
          <a:lstStyle/>
          <a:p>
            <a:r>
              <a:rPr lang="en" dirty="0"/>
              <a:t>Jürgen Mayer, Khaled </a:t>
            </a:r>
            <a:r>
              <a:rPr lang="en" dirty="0" err="1"/>
              <a:t>Khairy</a:t>
            </a:r>
            <a:r>
              <a:rPr lang="en" dirty="0"/>
              <a:t> and Jonathon Howard. </a:t>
            </a:r>
            <a:r>
              <a:rPr lang="en" dirty="0">
                <a:hlinkClick r:id="rId2"/>
              </a:rPr>
              <a:t>Drawing an elephant with four complex parameters</a:t>
            </a:r>
            <a:r>
              <a:rPr lang="en" dirty="0"/>
              <a:t>. // Am. J. Phys. 78, 648 (2010).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7C4AA61-14DB-954C-8EF9-88B1168A4F1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7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341F6D16-19BB-DE43-9B90-E536A5F3E22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97756" y="1510987"/>
            <a:ext cx="3602845" cy="3402687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A47D144-214A-1748-9D13-C80EBC524A5B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88422" y="694765"/>
            <a:ext cx="4161450" cy="494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55022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page18image4174494384">
            <a:extLst>
              <a:ext uri="{FF2B5EF4-FFF2-40B4-BE49-F238E27FC236}">
                <a16:creationId xmlns:a16="http://schemas.microsoft.com/office/drawing/2014/main" id="{11CB332E-96D5-5541-95DB-F5A74A8CB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15810" y="3521075"/>
            <a:ext cx="3525664" cy="2798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31CA36-1451-B749-9DA0-5009BC596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ретно-событийные мод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970454F-F1B4-7B43-A6D0-8C083C95A1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883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Планируемые события заносятся в список будущих событий (СБС). Его структура: </a:t>
            </a:r>
          </a:p>
          <a:p>
            <a:r>
              <a:rPr lang="ru-RU" sz="2400" dirty="0"/>
              <a:t>время свершения события</a:t>
            </a:r>
          </a:p>
          <a:p>
            <a:r>
              <a:rPr lang="ru-RU" sz="2400" dirty="0"/>
              <a:t>код события</a:t>
            </a:r>
          </a:p>
          <a:p>
            <a:r>
              <a:rPr lang="ru-RU" sz="2400" dirty="0"/>
              <a:t>место события </a:t>
            </a:r>
          </a:p>
          <a:p>
            <a:r>
              <a:rPr lang="ru-RU" sz="2400" dirty="0"/>
              <a:t>массив идентификаторов ЛА,</a:t>
            </a:r>
          </a:p>
          <a:p>
            <a:pPr marL="0" indent="0">
              <a:buNone/>
            </a:pPr>
            <a:r>
              <a:rPr lang="ru-RU" sz="2400" dirty="0"/>
              <a:t> к которым относится событие.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:</a:t>
            </a:r>
          </a:p>
          <a:p>
            <a:pPr marL="0" indent="0">
              <a:buNone/>
            </a:pPr>
            <a:r>
              <a:rPr lang="ru-RU" dirty="0" err="1"/>
              <a:t>AnyLogic</a:t>
            </a:r>
            <a:r>
              <a:rPr lang="ru-RU" dirty="0"/>
              <a:t>, GPSS, </a:t>
            </a:r>
            <a:r>
              <a:rPr lang="ru-RU" dirty="0" err="1"/>
              <a:t>SimPy</a:t>
            </a:r>
            <a:r>
              <a:rPr lang="ru-RU" sz="2400" dirty="0"/>
              <a:t> 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F3D2628-B970-1F44-BBB8-08D4A7AB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75828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митационное моделирование</a:t>
            </a:r>
          </a:p>
        </p:txBody>
      </p:sp>
      <p:pic>
        <p:nvPicPr>
          <p:cNvPr id="4" name="Picture 4" descr="C:\Documents and Settings\Nastya\Рабочий стол\Выставка\PICTURES\running_pau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6300" y="1295400"/>
            <a:ext cx="7391400" cy="513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581809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</a:t>
            </a:r>
            <a:r>
              <a:rPr lang="ru-RU"/>
              <a:t>космических наблюдений</a:t>
            </a:r>
            <a:endParaRPr lang="ru-RU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281113" y="1285875"/>
          <a:ext cx="6867525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4" name="Visio" r:id="rId3" imgW="10288440" imgH="7020720" progId="Visio.Drawing.6">
                  <p:link updateAutomatic="1"/>
                </p:oleObj>
              </mc:Choice>
              <mc:Fallback>
                <p:oleObj name="Visio" r:id="rId3" imgW="10288440" imgH="7020720" progId="Visio.Drawing.6">
                  <p:link updateAutomatic="1"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1285875"/>
                        <a:ext cx="6867525" cy="515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139857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B1D33-9D8A-FF4F-92D5-691B92045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агентное</a:t>
            </a:r>
            <a:r>
              <a:rPr lang="ru-RU" dirty="0"/>
              <a:t> моделирование в задачах </a:t>
            </a:r>
            <a:r>
              <a:rPr lang="en-US" dirty="0"/>
              <a:t>DCOP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80F46A-A21F-A946-87E8-876C35E81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73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DF3591-245D-9040-8C00-3E104AF6FBC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9AB2BE7-16C8-F349-B63C-9BE80423D13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15343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95E620-8EBC-8241-9B3C-4C548F9426AB}"/>
              </a:ext>
            </a:extLst>
          </p:cNvPr>
          <p:cNvSpPr txBox="1"/>
          <p:nvPr/>
        </p:nvSpPr>
        <p:spPr>
          <a:xfrm>
            <a:off x="3534712" y="6123543"/>
            <a:ext cx="1561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акет </a:t>
            </a:r>
            <a:r>
              <a:rPr lang="en-US" dirty="0" err="1"/>
              <a:t>pyDCO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279068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329C09-6EDF-F740-9357-620A04BFA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583" y="0"/>
            <a:ext cx="7949004" cy="1204332"/>
          </a:xfrm>
        </p:spPr>
        <p:txBody>
          <a:bodyPr>
            <a:normAutofit/>
          </a:bodyPr>
          <a:lstStyle/>
          <a:p>
            <a:r>
              <a:rPr lang="ru-RU" dirty="0"/>
              <a:t>Многокритериальная оценка Л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5C8385-7CE2-5E48-92FB-6A2612E5A9D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6391" y="1572237"/>
            <a:ext cx="79490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1025" name="Рисунок 598" descr="page13image439920">
            <a:extLst>
              <a:ext uri="{FF2B5EF4-FFF2-40B4-BE49-F238E27FC236}">
                <a16:creationId xmlns:a16="http://schemas.microsoft.com/office/drawing/2014/main" id="{63C5B8D0-0C13-2441-9E26-7401B02D6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0148" y="1572237"/>
            <a:ext cx="4403703" cy="4147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291713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811932-9074-6B4F-9FC3-767E8BBDBC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учение с подкреплени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A61F6DA-EE3A-2A44-AF02-B804B51DF5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бучение тому, что делать</a:t>
            </a:r>
          </a:p>
          <a:p>
            <a:r>
              <a:rPr lang="ru-RU" dirty="0"/>
              <a:t>Как отобразить ситуации на действия, чтобы максимизировать вознаграждение</a:t>
            </a:r>
          </a:p>
          <a:p>
            <a:r>
              <a:rPr lang="ru-RU" dirty="0"/>
              <a:t>Обучаемому не говорят, что делать</a:t>
            </a:r>
          </a:p>
          <a:p>
            <a:r>
              <a:rPr lang="ru-RU" dirty="0"/>
              <a:t>Он должен сам понять какие действия приносят максимальное вознаграждение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30DA245-2F72-494A-926B-09636E5A3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497490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130C62-E82A-CC43-A1BC-4572ADCED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Характеристи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D6BDCB-6CA8-1E4E-9F29-DAAA7CF746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оиск методом проб и ошибок</a:t>
            </a:r>
          </a:p>
          <a:p>
            <a:r>
              <a:rPr lang="ru-RU" dirty="0"/>
              <a:t>Отложенное вознаграждение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8F28BAD-BF43-EC41-8BAB-1ECA38FF27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6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A879A2A-5D03-554A-8D32-781EDED782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2926041"/>
            <a:ext cx="7611290" cy="3340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267554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097726D-EB5B-A84F-AEAA-8E516CE6BF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понятия</a:t>
            </a:r>
            <a:r>
              <a:rPr lang="en-US" dirty="0"/>
              <a:t>   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F247FA7-99A5-3C42-8168-9C08FADB5A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/>
              <a:t>Стратегия – отображение множества состояний на действия. Могут быть стохастическими</a:t>
            </a:r>
          </a:p>
          <a:p>
            <a:r>
              <a:rPr lang="ru-RU" dirty="0"/>
              <a:t>Сигнал вознаграждения – вознаграждение на каждом временном шаге. Цель агента – максимизировать полное вознаграждение</a:t>
            </a:r>
          </a:p>
          <a:p>
            <a:r>
              <a:rPr lang="ru-RU" dirty="0"/>
              <a:t>Функция ценности – полное вознаграждение в будущем, если агент начнет работу в данном состоянии. Показывает, что хорошо в длительной перспективе.</a:t>
            </a:r>
          </a:p>
          <a:p>
            <a:r>
              <a:rPr lang="ru-RU" dirty="0"/>
              <a:t>Модель – прогноз поведения среды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2265AA-5FC5-AE4A-80B6-AD4952CD7C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823289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E57E51-9A69-0C44-9EFA-794231ABD9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940713"/>
            <a:ext cx="7848600" cy="861774"/>
          </a:xfrm>
        </p:spPr>
        <p:txBody>
          <a:bodyPr>
            <a:normAutofit fontScale="90000"/>
          </a:bodyPr>
          <a:lstStyle/>
          <a:p>
            <a:r>
              <a:rPr lang="ru-RU" dirty="0"/>
              <a:t>Обучение с подкреплением для управления вертолетами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4A36761-CE5C-AA48-A3EE-1C7F8B3E44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765293" y="1807571"/>
            <a:ext cx="2185277" cy="2837336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70942AA-6BBD-B441-B710-AF4F73B582D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78</a:t>
            </a:fld>
            <a:endParaRPr lang="ru-RU" spc="15" dirty="0">
              <a:solidFill>
                <a:prstClr val="white"/>
              </a:solidFill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420E5A0-10F4-6642-834A-A2BCFD37AD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4936" y="2327130"/>
            <a:ext cx="5162126" cy="179821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4EF1C67-9525-0343-B7DA-43571D375878}"/>
              </a:ext>
            </a:extLst>
          </p:cNvPr>
          <p:cNvSpPr txBox="1"/>
          <p:nvPr/>
        </p:nvSpPr>
        <p:spPr>
          <a:xfrm>
            <a:off x="358589" y="4533236"/>
            <a:ext cx="83237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" dirty="0"/>
              <a:t>Coates A., </a:t>
            </a:r>
            <a:r>
              <a:rPr lang="en" dirty="0" err="1"/>
              <a:t>Abbeel</a:t>
            </a:r>
            <a:r>
              <a:rPr lang="en" dirty="0"/>
              <a:t> P., Ng A.Y. (2017) Autonomous Helicopter Flight Using Reinforcement Learning. In: </a:t>
            </a:r>
            <a:r>
              <a:rPr lang="en" dirty="0" err="1"/>
              <a:t>Sammut</a:t>
            </a:r>
            <a:r>
              <a:rPr lang="en" dirty="0"/>
              <a:t> C., Webb G.I. (eds) Encyclopedia of Machine Learning and Data Mining. Springer, Boston, MA. https://</a:t>
            </a:r>
            <a:r>
              <a:rPr lang="en" dirty="0" err="1"/>
              <a:t>doi.org</a:t>
            </a:r>
            <a:r>
              <a:rPr lang="en" dirty="0"/>
              <a:t>/10.1007/978-1-4899-7687-1_1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879480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FA2FAB-3C51-E24A-B197-E6C3A9D83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то не только про робот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962EC49-BA26-0B41-BAF3-E628A02624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Задача коммивояжёра</a:t>
            </a:r>
          </a:p>
          <a:p>
            <a:r>
              <a:rPr lang="ru-RU" dirty="0"/>
              <a:t>Портфель инвестиц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BC2A5C3-3AEE-DB46-9D47-74BBFBEE9B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9</a:t>
            </a:fld>
            <a:endParaRPr lang="ru-RU"/>
          </a:p>
        </p:txBody>
      </p:sp>
      <p:pic>
        <p:nvPicPr>
          <p:cNvPr id="5" name="Picture 2" descr="Deep reinforcement learning structure for cryptocurrency trading. |  Download Scientific Diagram">
            <a:extLst>
              <a:ext uri="{FF2B5EF4-FFF2-40B4-BE49-F238E27FC236}">
                <a16:creationId xmlns:a16="http://schemas.microsoft.com/office/drawing/2014/main" id="{4278EBBA-29A3-084B-AAEC-FEC3D7A6FE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17420" y="3058878"/>
            <a:ext cx="4880610" cy="3297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08178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6DAB2B-C5DD-9548-8606-56967DE1A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моделей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0E4E89D-42CA-9B47-8D99-5EA9D3821D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3"/>
            <a:ext cx="8229599" cy="3016210"/>
          </a:xfrm>
        </p:spPr>
        <p:txBody>
          <a:bodyPr/>
          <a:lstStyle/>
          <a:p>
            <a:pPr marL="285750" indent="-285750"/>
            <a:r>
              <a:rPr lang="ru-RU" dirty="0"/>
              <a:t>Линейные или нелинейные модели</a:t>
            </a:r>
          </a:p>
          <a:p>
            <a:pPr marL="285750" indent="-285750"/>
            <a:r>
              <a:rPr lang="ru-RU" dirty="0"/>
              <a:t>Дискретные или непрерывные</a:t>
            </a:r>
          </a:p>
          <a:p>
            <a:pPr marL="285750" indent="-285750"/>
            <a:r>
              <a:rPr lang="ru-RU" dirty="0"/>
              <a:t>Детерминированные или стохастические или нечеткие или игровые</a:t>
            </a:r>
          </a:p>
          <a:p>
            <a:pPr marL="285750" indent="-285750"/>
            <a:r>
              <a:rPr lang="ru-RU" dirty="0"/>
              <a:t>Статические или динамические</a:t>
            </a:r>
          </a:p>
          <a:p>
            <a:pPr marL="285750" indent="-285750"/>
            <a:r>
              <a:rPr lang="ru-RU" dirty="0"/>
              <a:t>Структурные или функциональные модели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0172F34-A681-AB44-94C3-F92211F1DD8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8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808207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159DCB7-5B65-4E41-BD8A-4B24CAD0E4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>
                <a:hlinkClick r:id="rId2"/>
              </a:rPr>
              <a:t>https://gymnasium.farama.org</a:t>
            </a:r>
            <a:endParaRPr lang="ru-RU" sz="4400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99885BB6-4A47-D447-96AE-4CBF75F762E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667000" y="2731294"/>
            <a:ext cx="3810000" cy="2540000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297E23-BD00-3D40-9030-9C999DFF6C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0</a:t>
            </a:fld>
            <a:endParaRPr lang="ru-RU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9132952E-2911-8242-96C8-C73209E7E8C6}"/>
              </a:ext>
            </a:extLst>
          </p:cNvPr>
          <p:cNvSpPr/>
          <p:nvPr/>
        </p:nvSpPr>
        <p:spPr>
          <a:xfrm>
            <a:off x="3960696" y="2026325"/>
            <a:ext cx="21682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dirty="0" err="1">
                <a:solidFill>
                  <a:srgbClr val="00384D"/>
                </a:solidFill>
                <a:latin typeface="ColfaxWeb"/>
              </a:rPr>
              <a:t>CartPole</a:t>
            </a:r>
            <a:endParaRPr lang="en" b="0" i="0" u="none" strike="noStrike" dirty="0">
              <a:solidFill>
                <a:srgbClr val="00384D"/>
              </a:solidFill>
              <a:effectLst/>
              <a:latin typeface="ColfaxWeb"/>
            </a:endParaRPr>
          </a:p>
        </p:txBody>
      </p:sp>
    </p:spTree>
    <p:extLst>
      <p:ext uri="{BB962C8B-B14F-4D97-AF65-F5344CB8AC3E}">
        <p14:creationId xmlns:p14="http://schemas.microsoft.com/office/powerpoint/2010/main" val="200182950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2880AD3-A1E2-C440-922A-2419D3C755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А как это происходит в реальности</a:t>
            </a:r>
          </a:p>
        </p:txBody>
      </p:sp>
      <p:pic>
        <p:nvPicPr>
          <p:cNvPr id="5" name="videoplayback" descr="videoplayback">
            <a:hlinkClick r:id="" action="ppaction://media"/>
            <a:extLst>
              <a:ext uri="{FF2B5EF4-FFF2-40B4-BE49-F238E27FC236}">
                <a16:creationId xmlns:a16="http://schemas.microsoft.com/office/drawing/2014/main" id="{5D274CD7-9445-E746-9FB3-4FE382D79230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269490" y="1939925"/>
            <a:ext cx="4438092" cy="3328266"/>
          </a:xfr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5127287-9B40-B448-9EF5-919FF2A7E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1</a:t>
            </a:fld>
            <a:endParaRPr lang="ru-RU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854DB4F-87A0-6A44-A8F9-FB7D0F1C6AB2}"/>
              </a:ext>
            </a:extLst>
          </p:cNvPr>
          <p:cNvSpPr txBox="1"/>
          <p:nvPr/>
        </p:nvSpPr>
        <p:spPr>
          <a:xfrm>
            <a:off x="524741" y="1939925"/>
            <a:ext cx="3764395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Чем определяется состояние среды?</a:t>
            </a:r>
          </a:p>
          <a:p>
            <a:r>
              <a:rPr lang="ru-RU" dirty="0"/>
              <a:t>Каково множество действий агента?</a:t>
            </a:r>
          </a:p>
          <a:p>
            <a:r>
              <a:rPr lang="ru-RU" dirty="0"/>
              <a:t>Что в этой задаче сигнал вознаграждения?</a:t>
            </a:r>
          </a:p>
        </p:txBody>
      </p:sp>
    </p:spTree>
    <p:extLst>
      <p:ext uri="{BB962C8B-B14F-4D97-AF65-F5344CB8AC3E}">
        <p14:creationId xmlns:p14="http://schemas.microsoft.com/office/powerpoint/2010/main" val="820987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6007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745055-1C34-6540-8047-D1BEAE3632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315911"/>
          </a:xfrm>
        </p:spPr>
        <p:txBody>
          <a:bodyPr>
            <a:normAutofit fontScale="90000"/>
          </a:bodyPr>
          <a:lstStyle/>
          <a:p>
            <a:r>
              <a:rPr lang="en" dirty="0" err="1">
                <a:solidFill>
                  <a:srgbClr val="A90E1A"/>
                </a:solidFill>
                <a:latin typeface="Courier" pitchFamily="2" charset="0"/>
              </a:rPr>
              <a:t>random_agent.py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D8500C1-0E82-814C-AD98-15AFA30308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022435"/>
            <a:ext cx="7886700" cy="520536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" sz="1400" b="1" dirty="0">
                <a:solidFill>
                  <a:srgbClr val="0F7001"/>
                </a:solidFill>
                <a:latin typeface="Courier" pitchFamily="2" charset="0"/>
              </a:rPr>
              <a:t>import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 </a:t>
            </a:r>
            <a:r>
              <a:rPr lang="en" sz="1400" b="1" dirty="0">
                <a:solidFill>
                  <a:srgbClr val="0000FF"/>
                </a:solidFill>
                <a:latin typeface="Courier" pitchFamily="2" charset="0"/>
              </a:rPr>
              <a:t>gym</a:t>
            </a:r>
            <a:endParaRPr lang="en" sz="1400" dirty="0">
              <a:solidFill>
                <a:srgbClr val="0F7001"/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env </a:t>
            </a:r>
            <a:r>
              <a:rPr lang="en" sz="1400" dirty="0">
                <a:solidFill>
                  <a:srgbClr val="535353"/>
                </a:solidFill>
                <a:latin typeface="Courier" pitchFamily="2" charset="0"/>
              </a:rPr>
              <a:t>=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 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gym</a:t>
            </a:r>
            <a:r>
              <a:rPr lang="en" sz="1400" dirty="0" err="1">
                <a:solidFill>
                  <a:srgbClr val="535353"/>
                </a:solidFill>
                <a:latin typeface="Courier" pitchFamily="2" charset="0"/>
              </a:rPr>
              <a:t>.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make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(</a:t>
            </a:r>
            <a:r>
              <a:rPr lang="en" sz="1400" dirty="0">
                <a:solidFill>
                  <a:srgbClr val="A90E1A"/>
                </a:solidFill>
                <a:latin typeface="Courier" pitchFamily="2" charset="0"/>
              </a:rPr>
              <a:t>'CartPole-v0'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endParaRPr lang="en" sz="1400" dirty="0">
              <a:solidFill>
                <a:srgbClr val="262626"/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" sz="1400" b="1" dirty="0">
                <a:solidFill>
                  <a:srgbClr val="0F7001"/>
                </a:solidFill>
                <a:latin typeface="Courier" pitchFamily="2" charset="0"/>
              </a:rPr>
              <a:t>for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 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i_episode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 </a:t>
            </a:r>
            <a:r>
              <a:rPr lang="en" sz="1400" b="1" dirty="0">
                <a:solidFill>
                  <a:srgbClr val="9700FF"/>
                </a:solidFill>
                <a:latin typeface="Courier" pitchFamily="2" charset="0"/>
              </a:rPr>
              <a:t>in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 </a:t>
            </a:r>
            <a:r>
              <a:rPr lang="en" sz="1400" dirty="0">
                <a:solidFill>
                  <a:srgbClr val="0F7001"/>
                </a:solidFill>
                <a:latin typeface="Courier" pitchFamily="2" charset="0"/>
              </a:rPr>
              <a:t>range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(</a:t>
            </a:r>
            <a:r>
              <a:rPr lang="en" sz="1400" dirty="0">
                <a:solidFill>
                  <a:srgbClr val="535353"/>
                </a:solidFill>
                <a:latin typeface="Courier" pitchFamily="2" charset="0"/>
              </a:rPr>
              <a:t>20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):</a:t>
            </a: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    observation </a:t>
            </a:r>
            <a:r>
              <a:rPr lang="en" sz="1400" dirty="0">
                <a:solidFill>
                  <a:srgbClr val="535353"/>
                </a:solidFill>
                <a:latin typeface="Courier" pitchFamily="2" charset="0"/>
              </a:rPr>
              <a:t>=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 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env</a:t>
            </a:r>
            <a:r>
              <a:rPr lang="en" sz="1400" dirty="0" err="1">
                <a:solidFill>
                  <a:srgbClr val="535353"/>
                </a:solidFill>
                <a:latin typeface="Courier" pitchFamily="2" charset="0"/>
              </a:rPr>
              <a:t>.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reset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()</a:t>
            </a: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    </a:t>
            </a:r>
            <a:r>
              <a:rPr lang="en" sz="1400" b="1" dirty="0">
                <a:solidFill>
                  <a:srgbClr val="0F7001"/>
                </a:solidFill>
                <a:latin typeface="Courier" pitchFamily="2" charset="0"/>
              </a:rPr>
              <a:t>for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 t </a:t>
            </a:r>
            <a:r>
              <a:rPr lang="en" sz="1400" b="1" dirty="0">
                <a:solidFill>
                  <a:srgbClr val="9700FF"/>
                </a:solidFill>
                <a:latin typeface="Courier" pitchFamily="2" charset="0"/>
              </a:rPr>
              <a:t>in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 </a:t>
            </a:r>
            <a:r>
              <a:rPr lang="en" sz="1400" dirty="0">
                <a:solidFill>
                  <a:srgbClr val="0F7001"/>
                </a:solidFill>
                <a:latin typeface="Courier" pitchFamily="2" charset="0"/>
              </a:rPr>
              <a:t>range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(</a:t>
            </a:r>
            <a:r>
              <a:rPr lang="en" sz="1400" dirty="0">
                <a:solidFill>
                  <a:srgbClr val="535353"/>
                </a:solidFill>
                <a:latin typeface="Courier" pitchFamily="2" charset="0"/>
              </a:rPr>
              <a:t>100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):</a:t>
            </a: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        </a:t>
            </a:r>
            <a:r>
              <a:rPr lang="en" sz="1400" i="1" dirty="0">
                <a:solidFill>
                  <a:srgbClr val="336E6D"/>
                </a:solidFill>
                <a:latin typeface="Courier" pitchFamily="2" charset="0"/>
              </a:rPr>
              <a:t># </a:t>
            </a:r>
            <a:r>
              <a:rPr lang="en" sz="1400" i="1" dirty="0" err="1">
                <a:solidFill>
                  <a:srgbClr val="336E6D"/>
                </a:solidFill>
                <a:latin typeface="Courier" pitchFamily="2" charset="0"/>
              </a:rPr>
              <a:t>env.render</a:t>
            </a:r>
            <a:r>
              <a:rPr lang="en" sz="1400" i="1" dirty="0">
                <a:solidFill>
                  <a:srgbClr val="336E6D"/>
                </a:solidFill>
                <a:latin typeface="Courier" pitchFamily="2" charset="0"/>
              </a:rPr>
              <a:t>()</a:t>
            </a:r>
            <a:endParaRPr lang="en" sz="1400" dirty="0">
              <a:solidFill>
                <a:srgbClr val="336E6D"/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        </a:t>
            </a:r>
            <a:r>
              <a:rPr lang="en" sz="1400" i="1" dirty="0">
                <a:solidFill>
                  <a:srgbClr val="336E6D"/>
                </a:solidFill>
                <a:latin typeface="Courier" pitchFamily="2" charset="0"/>
              </a:rPr>
              <a:t># print(observation)</a:t>
            </a:r>
            <a:endParaRPr lang="en" sz="1400" dirty="0">
              <a:solidFill>
                <a:srgbClr val="336E6D"/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        action </a:t>
            </a:r>
            <a:r>
              <a:rPr lang="en" sz="1400" dirty="0">
                <a:solidFill>
                  <a:srgbClr val="535353"/>
                </a:solidFill>
                <a:latin typeface="Courier" pitchFamily="2" charset="0"/>
              </a:rPr>
              <a:t>=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 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env</a:t>
            </a:r>
            <a:r>
              <a:rPr lang="en" sz="1400" dirty="0" err="1">
                <a:solidFill>
                  <a:srgbClr val="535353"/>
                </a:solidFill>
                <a:latin typeface="Courier" pitchFamily="2" charset="0"/>
              </a:rPr>
              <a:t>.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action_space</a:t>
            </a:r>
            <a:r>
              <a:rPr lang="en" sz="1400" dirty="0" err="1">
                <a:solidFill>
                  <a:srgbClr val="535353"/>
                </a:solidFill>
                <a:latin typeface="Courier" pitchFamily="2" charset="0"/>
              </a:rPr>
              <a:t>.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sample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()</a:t>
            </a: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        </a:t>
            </a:r>
            <a:r>
              <a:rPr lang="en" sz="1400" i="1" dirty="0">
                <a:solidFill>
                  <a:srgbClr val="336E6D"/>
                </a:solidFill>
                <a:latin typeface="Courier" pitchFamily="2" charset="0"/>
              </a:rPr>
              <a:t>#print(action)</a:t>
            </a:r>
            <a:endParaRPr lang="en" sz="1400" dirty="0">
              <a:solidFill>
                <a:srgbClr val="336E6D"/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        observation, reward, done, info </a:t>
            </a:r>
            <a:r>
              <a:rPr lang="en" sz="1400" dirty="0">
                <a:solidFill>
                  <a:srgbClr val="535353"/>
                </a:solidFill>
                <a:latin typeface="Courier" pitchFamily="2" charset="0"/>
              </a:rPr>
              <a:t>=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 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env</a:t>
            </a:r>
            <a:r>
              <a:rPr lang="en" sz="1400" dirty="0" err="1">
                <a:solidFill>
                  <a:srgbClr val="535353"/>
                </a:solidFill>
                <a:latin typeface="Courier" pitchFamily="2" charset="0"/>
              </a:rPr>
              <a:t>.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step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(action)</a:t>
            </a: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        </a:t>
            </a:r>
            <a:r>
              <a:rPr lang="en" sz="1400" dirty="0">
                <a:solidFill>
                  <a:srgbClr val="0F7001"/>
                </a:solidFill>
                <a:latin typeface="Courier" pitchFamily="2" charset="0"/>
              </a:rPr>
              <a:t>print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(observation)</a:t>
            </a: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        </a:t>
            </a:r>
            <a:r>
              <a:rPr lang="en" sz="1400" b="1" dirty="0">
                <a:solidFill>
                  <a:srgbClr val="0F7001"/>
                </a:solidFill>
                <a:latin typeface="Courier" pitchFamily="2" charset="0"/>
              </a:rPr>
              <a:t>if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 done:</a:t>
            </a: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            </a:t>
            </a:r>
            <a:r>
              <a:rPr lang="en" sz="1400" dirty="0">
                <a:solidFill>
                  <a:srgbClr val="0F7001"/>
                </a:solidFill>
                <a:latin typeface="Courier" pitchFamily="2" charset="0"/>
              </a:rPr>
              <a:t>print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(</a:t>
            </a:r>
            <a:r>
              <a:rPr lang="en" sz="1400" dirty="0">
                <a:solidFill>
                  <a:srgbClr val="A90E1A"/>
                </a:solidFill>
                <a:latin typeface="Courier" pitchFamily="2" charset="0"/>
              </a:rPr>
              <a:t>"Episode finished after </a:t>
            </a:r>
            <a:r>
              <a:rPr lang="en" sz="1400" b="1" dirty="0">
                <a:solidFill>
                  <a:srgbClr val="AB4F75"/>
                </a:solidFill>
                <a:latin typeface="Courier" pitchFamily="2" charset="0"/>
              </a:rPr>
              <a:t>{}</a:t>
            </a:r>
            <a:r>
              <a:rPr lang="en" sz="1400" dirty="0">
                <a:solidFill>
                  <a:srgbClr val="A90E1A"/>
                </a:solidFill>
                <a:latin typeface="Courier" pitchFamily="2" charset="0"/>
              </a:rPr>
              <a:t> </a:t>
            </a:r>
            <a:r>
              <a:rPr lang="en" sz="1400" dirty="0" err="1">
                <a:solidFill>
                  <a:srgbClr val="A90E1A"/>
                </a:solidFill>
                <a:latin typeface="Courier" pitchFamily="2" charset="0"/>
              </a:rPr>
              <a:t>timesteps"</a:t>
            </a:r>
            <a:r>
              <a:rPr lang="en" sz="1400" dirty="0" err="1">
                <a:solidFill>
                  <a:srgbClr val="535353"/>
                </a:solidFill>
                <a:latin typeface="Courier" pitchFamily="2" charset="0"/>
              </a:rPr>
              <a:t>.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format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(t</a:t>
            </a:r>
            <a:r>
              <a:rPr lang="en" sz="1400" dirty="0">
                <a:solidFill>
                  <a:srgbClr val="535353"/>
                </a:solidFill>
                <a:latin typeface="Courier" pitchFamily="2" charset="0"/>
              </a:rPr>
              <a:t>+1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))</a:t>
            </a:r>
            <a:endParaRPr lang="en" sz="1400" dirty="0">
              <a:solidFill>
                <a:srgbClr val="A90E1A"/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            </a:t>
            </a:r>
            <a:r>
              <a:rPr lang="en" sz="1400" b="1" dirty="0">
                <a:solidFill>
                  <a:srgbClr val="0F7001"/>
                </a:solidFill>
                <a:latin typeface="Courier" pitchFamily="2" charset="0"/>
              </a:rPr>
              <a:t>break</a:t>
            </a:r>
            <a:endParaRPr lang="en" sz="1400" dirty="0">
              <a:solidFill>
                <a:srgbClr val="262626"/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env</a:t>
            </a:r>
            <a:r>
              <a:rPr lang="en" sz="1400" dirty="0" err="1">
                <a:solidFill>
                  <a:srgbClr val="535353"/>
                </a:solidFill>
                <a:latin typeface="Courier" pitchFamily="2" charset="0"/>
              </a:rPr>
              <a:t>.</a:t>
            </a:r>
            <a:r>
              <a:rPr lang="en" sz="1400" dirty="0" err="1">
                <a:solidFill>
                  <a:srgbClr val="262626"/>
                </a:solidFill>
                <a:latin typeface="Courier" pitchFamily="2" charset="0"/>
              </a:rPr>
              <a:t>close</a:t>
            </a:r>
            <a:r>
              <a:rPr lang="en" sz="1400" dirty="0">
                <a:solidFill>
                  <a:srgbClr val="262626"/>
                </a:solidFill>
                <a:latin typeface="Courier" pitchFamily="2" charset="0"/>
              </a:rPr>
              <a:t>()</a:t>
            </a:r>
          </a:p>
          <a:p>
            <a:pPr marL="0" indent="0">
              <a:buNone/>
            </a:pPr>
            <a:endParaRPr lang="ru-RU" sz="1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1126897-AAE6-8C43-997C-25BEEC580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140665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7304C6-6365-C040-BB67-7B8CBFFB1A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дача о многоруком бандит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4EAF845-9131-E04D-A3E0-C0BEED306B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4746539" cy="4351338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Выбор одного из </a:t>
            </a:r>
            <a:r>
              <a:rPr lang="en-US" dirty="0"/>
              <a:t>k </a:t>
            </a:r>
            <a:r>
              <a:rPr lang="ru-RU" dirty="0"/>
              <a:t>действий</a:t>
            </a:r>
          </a:p>
          <a:p>
            <a:r>
              <a:rPr lang="ru-RU" dirty="0"/>
              <a:t>Получаем вознаграждение по стационарному распределению</a:t>
            </a:r>
          </a:p>
          <a:p>
            <a:r>
              <a:rPr lang="ru-RU" dirty="0"/>
              <a:t>Цель – максимальное вознаграждение за период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DCD1FA0-FE0A-ED4B-9C9F-9EF1773B06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3</a:t>
            </a:fld>
            <a:endParaRPr lang="ru-RU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4" name="Рукописный ввод 33">
                <a:extLst>
                  <a:ext uri="{FF2B5EF4-FFF2-40B4-BE49-F238E27FC236}">
                    <a16:creationId xmlns:a16="http://schemas.microsoft.com/office/drawing/2014/main" id="{AA8BA36C-43B2-1A4B-9782-B32CD4766152}"/>
                  </a:ext>
                </a:extLst>
              </p14:cNvPr>
              <p14:cNvContentPartPr/>
              <p14:nvPr/>
            </p14:nvContentPartPr>
            <p14:xfrm>
              <a:off x="4254266" y="6069911"/>
              <a:ext cx="3600" cy="3600"/>
            </p14:xfrm>
          </p:contentPart>
        </mc:Choice>
        <mc:Fallback xmlns="">
          <p:pic>
            <p:nvPicPr>
              <p:cNvPr id="34" name="Рукописный ввод 33">
                <a:extLst>
                  <a:ext uri="{FF2B5EF4-FFF2-40B4-BE49-F238E27FC236}">
                    <a16:creationId xmlns:a16="http://schemas.microsoft.com/office/drawing/2014/main" id="{AA8BA36C-43B2-1A4B-9782-B32CD476615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249946" y="6065591"/>
                <a:ext cx="12240" cy="12240"/>
              </a:xfrm>
              <a:prstGeom prst="rect">
                <a:avLst/>
              </a:prstGeom>
            </p:spPr>
          </p:pic>
        </mc:Fallback>
      </mc:AlternateContent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AD18CEE3-D47A-DA49-B2FA-52CA6496A5AE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42837" y="1506175"/>
            <a:ext cx="3523676" cy="3107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79559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BB99E0-B8FF-DF49-B150-87B7F69E24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нность действ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1CE4F92-4DAB-EE45-9D3E-AB7E2C98228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dirty="0"/>
                  <a:t> - </a:t>
                </a:r>
                <a:r>
                  <a:rPr lang="ru-RU" dirty="0"/>
                  <a:t>ценность действия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ru-RU" dirty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r>
                        <a:rPr lang="el-GR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𝔼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ru-RU" dirty="0"/>
                  <a:t> - действие выбранное на временном шаге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endParaRPr lang="ru-RU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ru-RU" dirty="0"/>
                  <a:t> - вознаграждение на временном шаге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Проблема: достоверно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ru-RU" dirty="0"/>
                  <a:t> не известно </a:t>
                </a:r>
              </a:p>
              <a:p>
                <a:pPr marL="0" indent="0">
                  <a:buNone/>
                </a:pPr>
                <a:r>
                  <a:rPr lang="ru-RU" dirty="0"/>
                  <a:t>Ищем оценк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ru-RU" dirty="0"/>
                  <a:t>близкую к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ru-RU" dirty="0"/>
                  <a:t> </a:t>
                </a: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1CE4F92-4DAB-EE45-9D3E-AB7E2C9822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08" t="-263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8736549-B974-F146-801E-79997C68FB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861637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AF58241-98C3-0A49-8576-7AB9274F5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кое действие выбрать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B961E90-A0E9-1940-ABC7-3FFB8EEF746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ru-RU" dirty="0"/>
                  <a:t>Жадное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func>
                        <m:funcPr>
                          <m:ctrlPr>
                            <a:rPr lang="e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en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Исследовательское – случайное. Оно позволяет улучшить оценку. А в перспективе и вознаграждение.</a:t>
                </a:r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Это сложная задача</a:t>
                </a:r>
              </a:p>
              <a:p>
                <a:pPr marL="0" indent="0">
                  <a:buNone/>
                </a:pPr>
                <a:r>
                  <a:rPr lang="ru-RU" dirty="0"/>
                  <a:t>Часто распределение не стационарно</a:t>
                </a:r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B961E90-A0E9-1940-ABC7-3FFB8EEF74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52" t="-308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A4CB952-31A7-0349-B9FA-6A78A10BEA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309671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5CDBE5-4652-9242-AD1C-71F17D8EE3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Выборочное среднее оценки ценности действ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95FF281-7620-AF4C-A474-1C1607012A8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ru-RU" dirty="0"/>
                  <a:t>Выборочное среднее:</a:t>
                </a:r>
                <a:endParaRPr lang="ru-RU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f>
                        <m:fPr>
                          <m:ctrlPr>
                            <a:rPr lang="ru-RU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ru-RU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ru-RU"/>
                                    <m:t>𝟙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ru-RU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ru-RU"/>
                                    <m:t>𝟙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По закону больших чисел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ru-RU" dirty="0"/>
                  <a:t> сходится к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ru-RU" dirty="0"/>
                  <a:t> </a:t>
                </a: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95FF281-7620-AF4C-A474-1C1607012A8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08" t="-81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17502B6-4C4D-194F-A484-537833FAA2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638599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CB9893-484C-D341-A001-6D69013D7D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ализаци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4BB367-9C85-4245-A929-7D9DC8F148A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Как вычислить?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4BB367-9C85-4245-A929-7D9DC8F148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08" t="-1695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AE3159F-73A6-E145-80B7-01707C2D0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873836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29F24A9-2400-384C-BD47-42D9BB471B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крементная реализаци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3E34C681-A645-F84F-ABE8-18B20F11717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1)</m:t>
                          </m:r>
                          <m:f>
                            <m:f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den>
                          </m:f>
                          <m:nary>
                            <m:naryPr>
                              <m:chr m:val="∑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1)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ru-RU" sz="2000" dirty="0" err="1"/>
                  <a:t>НоваяОценка</a:t>
                </a:r>
                <a:r>
                  <a:rPr lang="ru-RU" sz="2000" dirty="0"/>
                  <a:t> </a:t>
                </a:r>
                <a:r>
                  <a:rPr lang="en-US" sz="2000" dirty="0"/>
                  <a:t>&lt;- </a:t>
                </a:r>
                <a:r>
                  <a:rPr lang="ru-RU" sz="2000" dirty="0" err="1"/>
                  <a:t>СтараяОценка</a:t>
                </a:r>
                <a:r>
                  <a:rPr lang="ru-RU" sz="2000" dirty="0"/>
                  <a:t> + </a:t>
                </a:r>
                <a:r>
                  <a:rPr lang="ru-RU" sz="2000" dirty="0" err="1"/>
                  <a:t>РазмерШага</a:t>
                </a:r>
                <a:r>
                  <a:rPr lang="en-US" sz="2000" dirty="0"/>
                  <a:t>[</a:t>
                </a:r>
                <a:r>
                  <a:rPr lang="ru-RU" sz="2000" dirty="0"/>
                  <a:t>Цель- </a:t>
                </a:r>
                <a:r>
                  <a:rPr lang="ru-RU" sz="2000" dirty="0" err="1"/>
                  <a:t>СтараяОценка</a:t>
                </a:r>
                <a:r>
                  <a:rPr lang="en-US" sz="2000" dirty="0"/>
                  <a:t>]</a:t>
                </a:r>
                <a:endParaRPr lang="ru-RU" sz="2000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3E34C681-A645-F84F-ABE8-18B20F11717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2" t="-31653" b="-86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CE1F47B-B0E6-2348-81FD-6C4D907B36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516205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2369EE4-42A3-A94C-B227-6919C9ADA4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лгоритм Бандита</a:t>
            </a:r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44CB2CAB-FDA9-8543-A4AD-5A66D36D31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8885" y="1528142"/>
            <a:ext cx="8490616" cy="2846150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EBF409D-2F2B-1D47-9BA4-3EE1C0CDD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65720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5CD3FC-83A9-5E44-A6F9-27D1D54B1C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задач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035F752-9D94-2D4E-858F-FFB0A36113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2769989"/>
          </a:xfrm>
        </p:spPr>
        <p:txBody>
          <a:bodyPr>
            <a:normAutofit fontScale="77500" lnSpcReduction="20000"/>
          </a:bodyPr>
          <a:lstStyle/>
          <a:p>
            <a:r>
              <a:rPr lang="ru-RU" b="1" dirty="0"/>
              <a:t>Прямая задача</a:t>
            </a:r>
            <a:r>
              <a:rPr lang="ru-RU" dirty="0"/>
              <a:t>: структура модели и все её параметры считаются известными, необходимо провести исследование модели для извлечения полезного знания об объекте. </a:t>
            </a:r>
          </a:p>
          <a:p>
            <a:endParaRPr lang="ru-RU" dirty="0"/>
          </a:p>
          <a:p>
            <a:r>
              <a:rPr lang="ru-RU" b="1" dirty="0"/>
              <a:t>Обратная задача</a:t>
            </a:r>
            <a:r>
              <a:rPr lang="ru-RU" dirty="0"/>
              <a:t>: известно множество возможных моделей, надо выбрать конкретную модель (параметры модели) на основании дополнительных данных об объекте. </a:t>
            </a:r>
          </a:p>
          <a:p>
            <a:r>
              <a:rPr lang="ru-RU" dirty="0"/>
              <a:t>Если модель (или параметры) выбираются под требованиях к объекту, то это </a:t>
            </a:r>
            <a:r>
              <a:rPr lang="ru-RU" i="1" dirty="0"/>
              <a:t>задача проектирования.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4512E97-72B8-694E-BEE5-DF51CBFE4CC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9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393195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EF46FE-1A15-6641-BB5A-D232EF7E35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стационарная задач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2F28949-AEA4-B043-923C-2670B4842E7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:r>
                  <a:rPr lang="ru-RU" dirty="0"/>
                  <a:t>Имеет смысл придавать больший вес недавним наблюдениям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ru-RU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</m:e>
                        <m:sup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</m:e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…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2F28949-AEA4-B043-923C-2670B4842E7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52" t="-1681" b="-4958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54C990C-F6F9-C64F-BDF4-AEDBF5110E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401809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979D5F2-0421-FA47-91A6-05AE1AF035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звешенная средня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1AA1882B-0082-044E-AC12-3C8EAEA4628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ru-RU" dirty="0"/>
                  <a:t>дома доказать</a:t>
                </a:r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Обозначим шаг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ru-RU" dirty="0">
                    <a:ea typeface="Cambria Math" panose="02040503050406030204" pitchFamily="18" charset="0"/>
                  </a:rPr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ru-R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type m:val="skw"/>
                        <m:ctrlPr>
                          <a:rPr lang="ru-RU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r>
                  <a:rPr lang="ru-RU" dirty="0"/>
                  <a:t> - выборочна средняя</a:t>
                </a:r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1AA1882B-0082-044E-AC12-3C8EAEA4628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52" t="-32493" b="-2212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380E915-6A05-F946-9A70-0226D8179B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783386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66FAC5A-4E8E-A243-A98F-752F9A19B7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Как выбирать начальные значения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4E38CE31-3078-9347-B009-D0D1F33344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ru-RU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ru-RU" dirty="0"/>
                  <a:t>приводит к смещению. Методы являются смещёнными в силу начальных оценок.</a:t>
                </a:r>
              </a:p>
              <a:p>
                <a:pPr marL="0" indent="0">
                  <a:buNone/>
                </a:pPr>
                <a:r>
                  <a:rPr lang="ru-RU" dirty="0"/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ru-RU" dirty="0"/>
                  <a:t> постоянно, то смещение не исчезает.</a:t>
                </a:r>
              </a:p>
              <a:p>
                <a:pPr marL="0" indent="0">
                  <a:buNone/>
                </a:pPr>
                <a:r>
                  <a:rPr lang="ru-RU" dirty="0"/>
                  <a:t>Идея – начальные ценности могут поощрять исследования</a:t>
                </a: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4E38CE31-3078-9347-B009-D0D1F33344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08" t="-263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221201A-C500-9E46-8422-F541116B7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2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1479777-78C4-9043-A9EF-4D5AB1A40A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7033" y="4106862"/>
            <a:ext cx="5838768" cy="2614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900874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0006DD-A96F-144D-8320-EB63475D1D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ерхняя доверительная границ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180D4AD-412D-FE4F-8D19-F4B165BE1D9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ru-RU" dirty="0"/>
                  <a:t>Правильно ли выбирать жадные действия "без разбора"?</a:t>
                </a:r>
              </a:p>
              <a:p>
                <a:pPr marL="0" indent="0">
                  <a:buNone/>
                </a:pPr>
                <a:r>
                  <a:rPr lang="ru-RU" dirty="0"/>
                  <a:t>Давайте используем при выборе близость к максимальным и степень недостоверности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ru-RU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≐</m:t>
                    </m:r>
                    <m:func>
                      <m:funcPr>
                        <m:ctrlPr>
                          <a:rPr lang="e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rgm</m:t>
                            </m:r>
                            <m:r>
                              <m:rPr>
                                <m:sty m:val="p"/>
                              </m:rPr>
                              <a:rPr lang="en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x</m:t>
                            </m:r>
                          </m:e>
                          <m:lim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["/>
                            <m:endChr m:val="]"/>
                            <m:ctrlPr>
                              <a:rPr lang="en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𝑐</m:t>
                            </m:r>
                            <m:rad>
                              <m:radPr>
                                <m:degHide m:val="on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func>
                                      <m:funcPr>
                                        <m:ctrlP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b="0" i="0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ln</m:t>
                                        </m:r>
                                      </m:fName>
                                      <m:e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</m:func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</m:d>
                                  </m:den>
                                </m:f>
                              </m:e>
                            </m:rad>
                          </m:e>
                        </m:d>
                      </m:e>
                    </m:func>
                  </m:oMath>
                </a14:m>
                <a:r>
                  <a:rPr lang="en-US" dirty="0"/>
                  <a:t>, </a:t>
                </a:r>
                <a:r>
                  <a:rPr lang="ru-RU" dirty="0"/>
                  <a:t>где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ru-RU" dirty="0"/>
                  <a:t> - сколько раз действие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dirty="0"/>
                  <a:t>выбиралось ранее,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ru-RU" dirty="0"/>
                  <a:t> –</a:t>
                </a:r>
                <a:r>
                  <a:rPr lang="en-US" dirty="0"/>
                  <a:t> </a:t>
                </a:r>
                <a:r>
                  <a:rPr lang="ru-RU" dirty="0"/>
                  <a:t>степень исследования </a:t>
                </a:r>
              </a:p>
              <a:p>
                <a:pPr marL="0" indent="0">
                  <a:buNone/>
                </a:pPr>
                <a:r>
                  <a:rPr lang="ru-RU" dirty="0"/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ru-R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ru-RU" dirty="0"/>
                  <a:t> , то ....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180D4AD-412D-FE4F-8D19-F4B165BE1D9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52" t="-336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2D1C3C7-2523-4B40-AB3A-BDB3012F9A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6249364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4E02CC-C87C-6349-9B42-5704FD3F33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Выбор по </a:t>
            </a:r>
            <a:r>
              <a:rPr lang="en" dirty="0"/>
              <a:t>Upper-Confidence-Bound </a:t>
            </a:r>
            <a:r>
              <a:rPr lang="ru-RU" dirty="0"/>
              <a:t>(</a:t>
            </a:r>
            <a:r>
              <a:rPr lang="en-US" dirty="0"/>
              <a:t>UCB</a:t>
            </a:r>
            <a:r>
              <a:rPr lang="ru-RU" dirty="0"/>
              <a:t>)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DEF220EB-25E3-AF41-9BB4-AF02A630597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4055" y="2615706"/>
            <a:ext cx="7797298" cy="3507667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0043FFD-7DEC-9140-A4E7-2FF2C30398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036898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93482DB-135E-2944-AA60-3C7452A7C9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радиентный метод бандит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4DCE58C-74ED-CB43-AC1C-5E04D922451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Введ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количественное предпочтение действия</a:t>
                </a:r>
              </a:p>
              <a:p>
                <a:r>
                  <a:rPr lang="ru-RU" dirty="0"/>
                  <a:t>Чем больше предпочтение, тем чаще выбирается действие. </a:t>
                </a:r>
              </a:p>
              <a:p>
                <a:r>
                  <a:rPr lang="ru-RU" dirty="0"/>
                  <a:t>Но это не вознаграждение!</a:t>
                </a:r>
              </a:p>
              <a:p>
                <a:r>
                  <a:rPr lang="ru-RU" dirty="0"/>
                  <a:t>Вероятности выбора действий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Pr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</m:func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𝐻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nary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4DCE58C-74ED-CB43-AC1C-5E04D922451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47" t="-2632" b="-877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C514C8A-691E-1942-A155-32A1ECBE5A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009715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269AD0-79CF-E847-B596-B9DE55E5F5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новление предпочтен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460C570F-6B7C-2B49-BAFA-B0F509474B0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ru-RU" dirty="0"/>
                  <a:t>На каждом шаге после выбора действи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ru-RU" dirty="0"/>
                  <a:t> и получения вознаграждени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ru-RU" dirty="0"/>
                  <a:t> :</a:t>
                </a:r>
                <a:endParaRPr lang="en-US" dirty="0"/>
              </a:p>
              <a:p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≐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̅"/>
                          <m:ctrlPr>
                            <a:rPr lang="ru-RU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ac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)(1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≐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ru-RU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ru-RU" i="1">
                            <a:latin typeface="Cambria Math" panose="02040503050406030204" pitchFamily="18" charset="0"/>
                          </a:rPr>
                          <m:t>−</m:t>
                        </m:r>
                        <m:acc>
                          <m:accPr>
                            <m:chr m:val="̅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</m:e>
                        </m:acc>
                      </m:e>
                    </m:d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ru-RU" dirty="0"/>
                  <a:t>, где</a:t>
                </a:r>
                <a:endParaRPr lang="en-US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ru-R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ru-RU" dirty="0"/>
                  <a:t> – шаг,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e>
                    </m:acc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≐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ru-RU" dirty="0"/>
                  <a:t> - база вознаграждения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460C570F-6B7C-2B49-BAFA-B0F509474B0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52" t="-2521" b="-2268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2930A8C-6009-9943-8717-7FCCD32E08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165477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2B5EB53-991E-134B-9881-782DC06F60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Качество градиентного алгоритма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88BEECCE-42DC-AC4A-A576-EFE5271E382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8650" y="1957966"/>
            <a:ext cx="7469992" cy="3824996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E28B45A-F141-9046-AADF-5EFA2A5C0A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435913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BF809C9-D2EB-3144-93EE-0B26C03507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равнение эффективности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FC60D8F1-E78E-D84B-B21D-4DB97261104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49123" y="1806939"/>
            <a:ext cx="7163568" cy="4025449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DE2A4C-E7C5-274F-9F69-48CC741E2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569504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792D1F-D988-9D4C-8053-87BA6CFD5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арковский процесс принятия решений (</a:t>
            </a:r>
            <a:r>
              <a:rPr lang="en-US" dirty="0"/>
              <a:t>MDP</a:t>
            </a:r>
            <a:r>
              <a:rPr lang="ru-RU" dirty="0"/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A999C43-BB6B-2F43-9036-B84A91F5EA9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ценность действия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ru-RU" dirty="0"/>
                  <a:t> в состоянии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US" dirty="0"/>
                  <a:t> - </a:t>
                </a:r>
                <a:r>
                  <a:rPr lang="ru-RU" dirty="0"/>
                  <a:t>ценность состояния при условии выбора оптимального действия</a:t>
                </a:r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…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A999C43-BB6B-2F43-9036-B84A91F5EA9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08" t="-263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3F24E39-1C3D-8F40-9BA0-F8968F31A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9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D9D9B17-D635-3C47-9245-B2CF18115E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3301" y="3120081"/>
            <a:ext cx="5597120" cy="1955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70187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11</TotalTime>
  <Words>8743</Words>
  <Application>Microsoft Macintosh PowerPoint</Application>
  <PresentationFormat>Экран (4:3)</PresentationFormat>
  <Paragraphs>1284</Paragraphs>
  <Slides>207</Slides>
  <Notes>11</Notes>
  <HiddenSlides>0</HiddenSlides>
  <MMClips>1</MMClips>
  <ScaleCrop>false</ScaleCrop>
  <HeadingPairs>
    <vt:vector size="10" baseType="variant">
      <vt:variant>
        <vt:lpstr>Использованные шрифты</vt:lpstr>
      </vt:variant>
      <vt:variant>
        <vt:i4>12</vt:i4>
      </vt:variant>
      <vt:variant>
        <vt:lpstr>Тема</vt:lpstr>
      </vt:variant>
      <vt:variant>
        <vt:i4>2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7</vt:i4>
      </vt:variant>
    </vt:vector>
  </HeadingPairs>
  <TitlesOfParts>
    <vt:vector size="223" baseType="lpstr">
      <vt:lpstr>Arial</vt:lpstr>
      <vt:lpstr>Arial Narrow</vt:lpstr>
      <vt:lpstr>Calibri</vt:lpstr>
      <vt:lpstr>Calibri Light</vt:lpstr>
      <vt:lpstr>Cambria Math</vt:lpstr>
      <vt:lpstr>CenturyGothic</vt:lpstr>
      <vt:lpstr>ColfaxWeb</vt:lpstr>
      <vt:lpstr>Consolas</vt:lpstr>
      <vt:lpstr>Courier</vt:lpstr>
      <vt:lpstr>Courier New</vt:lpstr>
      <vt:lpstr>Special#Default Metrics Font</vt:lpstr>
      <vt:lpstr>Times New Roman</vt:lpstr>
      <vt:lpstr>Тема Office</vt:lpstr>
      <vt:lpstr>1_Тема Office</vt:lpstr>
      <vt:lpstr>file:///localhost/E:/Schrank/Диплом/Плакаты/Структура%20АСКМ.vsd</vt:lpstr>
      <vt:lpstr>Equation.3</vt:lpstr>
      <vt:lpstr>Математическое моделирование, численные методы и комплексы программ</vt:lpstr>
      <vt:lpstr>Литература</vt:lpstr>
      <vt:lpstr>Математическое моделирование. Определение</vt:lpstr>
      <vt:lpstr>Дискуссия</vt:lpstr>
      <vt:lpstr>Некоторые причины для моделирования</vt:lpstr>
      <vt:lpstr>Опасности математического моделирования</vt:lpstr>
      <vt:lpstr>Слон фон Неймана</vt:lpstr>
      <vt:lpstr>Классификация моделей</vt:lpstr>
      <vt:lpstr>Классификация задач</vt:lpstr>
      <vt:lpstr>Этапы построения модели для решения практических задач</vt:lpstr>
      <vt:lpstr>Модель</vt:lpstr>
      <vt:lpstr>Дискуссия</vt:lpstr>
      <vt:lpstr>Анализ систем</vt:lpstr>
      <vt:lpstr>Использование моделей</vt:lpstr>
      <vt:lpstr>Мультидисциплинарная оптимизация</vt:lpstr>
      <vt:lpstr>Модели исследования операций </vt:lpstr>
      <vt:lpstr>Примеры</vt:lpstr>
      <vt:lpstr>Общая постановка</vt:lpstr>
      <vt:lpstr>Классификация</vt:lpstr>
      <vt:lpstr>Производственная задача</vt:lpstr>
      <vt:lpstr>Формализованная постановка</vt:lpstr>
      <vt:lpstr>Задача о поднятии плит</vt:lpstr>
      <vt:lpstr>Презентация PowerPoint</vt:lpstr>
      <vt:lpstr>Редактор критериев</vt:lpstr>
      <vt:lpstr>Ресурсные ограничения</vt:lpstr>
      <vt:lpstr>Формализация задачи планирования КЭ</vt:lpstr>
      <vt:lpstr>Диаграмма Ганта</vt:lpstr>
      <vt:lpstr>Экспоненциальная сложность на практике</vt:lpstr>
      <vt:lpstr>Где решать задачи</vt:lpstr>
      <vt:lpstr>Современные средства решения задач оптимизации</vt:lpstr>
      <vt:lpstr>SCIP</vt:lpstr>
      <vt:lpstr>Презентация PowerPoint</vt:lpstr>
      <vt:lpstr>Некоторые популярные на сегодня задачи ИИ</vt:lpstr>
      <vt:lpstr>Машинное обучение. Определение</vt:lpstr>
      <vt:lpstr>Вопрос для обсуждения</vt:lpstr>
      <vt:lpstr>Машинное обучение</vt:lpstr>
      <vt:lpstr>Давайте подумаем про цели</vt:lpstr>
      <vt:lpstr>Цели</vt:lpstr>
      <vt:lpstr>Подходы ИИ</vt:lpstr>
      <vt:lpstr>Пример из бизнеса FMCG</vt:lpstr>
      <vt:lpstr>Машинное обучение</vt:lpstr>
      <vt:lpstr>Задачи машинного обучения</vt:lpstr>
      <vt:lpstr>Ито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 для контроля</vt:lpstr>
      <vt:lpstr>Как оценить качество решения?</vt:lpstr>
      <vt:lpstr>Переобучение</vt:lpstr>
      <vt:lpstr>Метод ближайших соседей</vt:lpstr>
      <vt:lpstr>Оценка качества  классификации</vt:lpstr>
      <vt:lpstr>Метрики качества классификации</vt:lpstr>
      <vt:lpstr>Ито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ценка качества кластеризации</vt:lpstr>
      <vt:lpstr>Модели клеточных автоматов</vt:lpstr>
      <vt:lpstr>Модель Вольфрама </vt:lpstr>
      <vt:lpstr>Дискретно-событийные модели</vt:lpstr>
      <vt:lpstr>Имитационное моделирование</vt:lpstr>
      <vt:lpstr>Планирование космических наблюдений</vt:lpstr>
      <vt:lpstr>Мультиагентное моделирование в задачах DCOP</vt:lpstr>
      <vt:lpstr>Многокритериальная оценка ЛА</vt:lpstr>
      <vt:lpstr>Обучение с подкреплением</vt:lpstr>
      <vt:lpstr>Характеристики</vt:lpstr>
      <vt:lpstr>Основные понятия   </vt:lpstr>
      <vt:lpstr>Обучение с подкреплением для управления вертолетами</vt:lpstr>
      <vt:lpstr>Это не только про роботов</vt:lpstr>
      <vt:lpstr>https://gymnasium.farama.org</vt:lpstr>
      <vt:lpstr>А как это происходит в реальности</vt:lpstr>
      <vt:lpstr>random_agent.py</vt:lpstr>
      <vt:lpstr>Задача о многоруком бандите</vt:lpstr>
      <vt:lpstr>Ценность действий</vt:lpstr>
      <vt:lpstr>Какое действие выбрать?</vt:lpstr>
      <vt:lpstr>Выборочное среднее оценки ценности действий</vt:lpstr>
      <vt:lpstr>Реализация</vt:lpstr>
      <vt:lpstr>Инкрементная реализация</vt:lpstr>
      <vt:lpstr>Алгоритм Бандита</vt:lpstr>
      <vt:lpstr>Нестационарная задача</vt:lpstr>
      <vt:lpstr>Взвешенная средняя</vt:lpstr>
      <vt:lpstr>Как выбирать начальные значения?</vt:lpstr>
      <vt:lpstr>Верхняя доверительная граница</vt:lpstr>
      <vt:lpstr>Выбор по Upper-Confidence-Bound (UCB)</vt:lpstr>
      <vt:lpstr>Градиентный метод бандита</vt:lpstr>
      <vt:lpstr>Обновление предпочтений</vt:lpstr>
      <vt:lpstr>Качество градиентного алгоритма </vt:lpstr>
      <vt:lpstr>Сравнение эффективности</vt:lpstr>
      <vt:lpstr>Марковский процесс принятия решений (MDP)</vt:lpstr>
      <vt:lpstr>Конечный MDP</vt:lpstr>
      <vt:lpstr>MDP</vt:lpstr>
      <vt:lpstr>Пример: Робот уборщик</vt:lpstr>
      <vt:lpstr>Про цели</vt:lpstr>
      <vt:lpstr>Ожидаемый доход</vt:lpstr>
      <vt:lpstr>Обесценивание дохода</vt:lpstr>
      <vt:lpstr>Упражнение: Лабиринт и робот</vt:lpstr>
      <vt:lpstr>Унифицированное представление</vt:lpstr>
      <vt:lpstr>Стратегии (policies)</vt:lpstr>
      <vt:lpstr>Функция ценности</vt:lpstr>
      <vt:lpstr>Фундаментальное свойство</vt:lpstr>
      <vt:lpstr>Сеточный мир</vt:lpstr>
      <vt:lpstr>Оптимальная стратегия</vt:lpstr>
      <vt:lpstr>Оптимальная ценность действий</vt:lpstr>
      <vt:lpstr>Уравнение оптимальности Беллмана</vt:lpstr>
      <vt:lpstr>Решение задачи о сеточном мире</vt:lpstr>
      <vt:lpstr>Проблемы на практике</vt:lpstr>
      <vt:lpstr>Динамическое программирование (ДП)</vt:lpstr>
      <vt:lpstr>Итеративное оценивание</vt:lpstr>
      <vt:lpstr>Алгоритм итеративного оценивания</vt:lpstr>
      <vt:lpstr>Улучшение стратегии</vt:lpstr>
      <vt:lpstr>Улучшение стратегии</vt:lpstr>
      <vt:lpstr>А если жадная стратегия не лучше?</vt:lpstr>
      <vt:lpstr>Итерации по стратегиям</vt:lpstr>
      <vt:lpstr>Домашнее задание: Аренда машин</vt:lpstr>
      <vt:lpstr>Результат решения</vt:lpstr>
      <vt:lpstr>SARSA</vt:lpstr>
      <vt:lpstr>Q-обучение</vt:lpstr>
      <vt:lpstr>Блуждание на краю обрыва</vt:lpstr>
      <vt:lpstr>Графовые модели</vt:lpstr>
      <vt:lpstr>Программное обеспечение</vt:lpstr>
      <vt:lpstr>Центральность в графе</vt:lpstr>
      <vt:lpstr>Центральность по близости</vt:lpstr>
      <vt:lpstr>Центральность по посредничеству</vt:lpstr>
      <vt:lpstr>Центральность по посредничеству</vt:lpstr>
      <vt:lpstr>Центральность по собственному значению</vt:lpstr>
      <vt:lpstr>Центральность по собственному значению</vt:lpstr>
      <vt:lpstr>Презентация PowerPoint</vt:lpstr>
      <vt:lpstr>Презентация PowerPoint</vt:lpstr>
      <vt:lpstr>Некоторые сведения из теории вероятностей</vt:lpstr>
      <vt:lpstr>Теорема Байеса для классификации</vt:lpstr>
      <vt:lpstr>Проблема и путь решения</vt:lpstr>
      <vt:lpstr>Типы моделей</vt:lpstr>
      <vt:lpstr>Представление, логический вывод и обучение </vt:lpstr>
      <vt:lpstr>Визуализация наивного байесовского классификатора</vt:lpstr>
      <vt:lpstr>Другие классификаторы</vt:lpstr>
      <vt:lpstr>Расчет вероятностей в TAN и BAN</vt:lpstr>
      <vt:lpstr>Улучшение структуры</vt:lpstr>
      <vt:lpstr>Определение кожи человека</vt:lpstr>
      <vt:lpstr>Марковские цепи</vt:lpstr>
      <vt:lpstr>Скрытые марковские цепи</vt:lpstr>
      <vt:lpstr>Итоги</vt:lpstr>
      <vt:lpstr>Проверка статистических гипотез</vt:lpstr>
      <vt:lpstr>Выравнивание статистических рядов </vt:lpstr>
      <vt:lpstr>Как выравнивать?</vt:lpstr>
      <vt:lpstr>Требуемые ограничения</vt:lpstr>
      <vt:lpstr>Метод моментов</vt:lpstr>
      <vt:lpstr>Пример</vt:lpstr>
      <vt:lpstr>Решение</vt:lpstr>
      <vt:lpstr>Критерии согласия </vt:lpstr>
      <vt:lpstr>Идея метода</vt:lpstr>
      <vt:lpstr>Идея метода (2)</vt:lpstr>
      <vt:lpstr>Идея метода (3)</vt:lpstr>
      <vt:lpstr>Как следует выбирать U ?</vt:lpstr>
      <vt:lpstr>Критерий Хи-квадрат Пирсона</vt:lpstr>
      <vt:lpstr>Критерий Хи-квадрат Пирсона (2)</vt:lpstr>
      <vt:lpstr>Мера расхождения</vt:lpstr>
      <vt:lpstr>Функция плотности распределения χ^2</vt:lpstr>
      <vt:lpstr>Как определить число степеней свободы</vt:lpstr>
      <vt:lpstr>Как посчитать критерий</vt:lpstr>
      <vt:lpstr>Смысл p-value</vt:lpstr>
      <vt:lpstr>Смысл p-value</vt:lpstr>
      <vt:lpstr>На сколько должно быть мало p-value?</vt:lpstr>
      <vt:lpstr>Критерий Колмогорова</vt:lpstr>
      <vt:lpstr>Как посчитать критерий Колмогорова</vt:lpstr>
      <vt:lpstr>Критерий Колмогорова. Когда применим?</vt:lpstr>
      <vt:lpstr>Оценка параметров</vt:lpstr>
      <vt:lpstr>Общая задача оценки параметров</vt:lpstr>
      <vt:lpstr>Требования к оценке a ̃</vt:lpstr>
      <vt:lpstr>Методы многокритериального анализа результатов моделирования</vt:lpstr>
      <vt:lpstr>Определение СППР</vt:lpstr>
      <vt:lpstr>Критерии</vt:lpstr>
      <vt:lpstr>Требования к критериям</vt:lpstr>
      <vt:lpstr>Альтернатива</vt:lpstr>
      <vt:lpstr>Оптимальность по Парето</vt:lpstr>
      <vt:lpstr>Методы поддержки решений</vt:lpstr>
      <vt:lpstr>Взвешенная сумма</vt:lpstr>
      <vt:lpstr>Нахождение весов</vt:lpstr>
      <vt:lpstr>Прочие количественные методы</vt:lpstr>
      <vt:lpstr>Медиана Кемени</vt:lpstr>
      <vt:lpstr>Пример парных сравнений</vt:lpstr>
      <vt:lpstr>Функция предпочтений</vt:lpstr>
      <vt:lpstr>СППР оболочки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Численные методы </vt:lpstr>
      <vt:lpstr>Примеры задач на использование численных методов</vt:lpstr>
      <vt:lpstr>Нахождение градиента</vt:lpstr>
      <vt:lpstr>ГОСТ 19.101-77</vt:lpstr>
      <vt:lpstr>WS-DSS.COM </vt:lpstr>
      <vt:lpstr>Models in WS-DSS</vt:lpstr>
      <vt:lpstr>Parameters</vt:lpstr>
      <vt:lpstr>Interaction scheme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ы поддержки принятия решений современное состояние и перспективы развития</dc:title>
  <dc:creator>Пользователь Microsoft Office</dc:creator>
  <cp:lastModifiedBy>Microsoft Office User</cp:lastModifiedBy>
  <cp:revision>206</cp:revision>
  <cp:lastPrinted>2024-04-30T10:44:07Z</cp:lastPrinted>
  <dcterms:created xsi:type="dcterms:W3CDTF">2016-10-02T08:06:42Z</dcterms:created>
  <dcterms:modified xsi:type="dcterms:W3CDTF">2024-04-30T11:28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0433957</vt:lpwstr>
  </property>
  <property fmtid="{D5CDD505-2E9C-101B-9397-08002B2CF9AE}" pid="3" name="NXPowerLiteSettings">
    <vt:lpwstr>C700052003A000</vt:lpwstr>
  </property>
  <property fmtid="{D5CDD505-2E9C-101B-9397-08002B2CF9AE}" pid="4" name="NXPowerLiteVersion">
    <vt:lpwstr>D8.0.8</vt:lpwstr>
  </property>
</Properties>
</file>